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F9BC5E8" w14:textId="77777777" w:rsidR="002E3747" w:rsidRDefault="00560734" w:rsidP="00560734">
      <w:pPr>
        <w:pStyle w:val="a3"/>
      </w:pPr>
      <w:r w:rsidRPr="00560734">
        <w:rPr>
          <w:rFonts w:hint="eastAsia"/>
        </w:rPr>
        <w:t>贵交科项目管理公司</w:t>
      </w:r>
      <w:r>
        <w:rPr>
          <w:rFonts w:hint="eastAsia"/>
        </w:rPr>
        <w:t>管理平台功能设计</w:t>
      </w:r>
    </w:p>
    <w:p w14:paraId="560421EF" w14:textId="77777777" w:rsidR="00C05BD2" w:rsidRDefault="00C05BD2" w:rsidP="00C05BD2">
      <w:pPr>
        <w:pStyle w:val="1"/>
        <w:numPr>
          <w:ilvl w:val="0"/>
          <w:numId w:val="1"/>
        </w:numPr>
      </w:pPr>
      <w:r w:rsidRPr="00C05BD2">
        <w:rPr>
          <w:rFonts w:hint="eastAsia"/>
        </w:rPr>
        <w:t>全过程代建项目管理流程图</w:t>
      </w:r>
    </w:p>
    <w:p w14:paraId="7796A0B1" w14:textId="77777777" w:rsidR="00C05BD2" w:rsidRPr="00C05BD2" w:rsidRDefault="00C05BD2" w:rsidP="00C05BD2">
      <w:r>
        <w:object w:dxaOrig="11145" w:dyaOrig="9855" w14:anchorId="081F15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7" o:title=""/>
          </v:shape>
          <o:OLEObject Type="Embed" ProgID="Visio.Drawing.11" ShapeID="_x0000_i1025" DrawAspect="Content" ObjectID="_1560337844" r:id="rId8"/>
        </w:object>
      </w:r>
    </w:p>
    <w:p w14:paraId="689FA274" w14:textId="77777777" w:rsidR="00FD7CA7" w:rsidRDefault="00FD7CA7" w:rsidP="00FD7CA7">
      <w:pPr>
        <w:pStyle w:val="1"/>
        <w:numPr>
          <w:ilvl w:val="0"/>
          <w:numId w:val="1"/>
        </w:numPr>
      </w:pPr>
      <w:r>
        <w:rPr>
          <w:rFonts w:hint="eastAsia"/>
        </w:rPr>
        <w:t>前期管理</w:t>
      </w:r>
    </w:p>
    <w:p w14:paraId="4F283B98" w14:textId="77777777" w:rsidR="00303EF2" w:rsidRPr="000271C8" w:rsidRDefault="00EA3E80" w:rsidP="000271C8">
      <w:pPr>
        <w:jc w:val="center"/>
        <w:rPr>
          <w:b/>
        </w:rPr>
      </w:pPr>
      <w:r w:rsidRPr="000271C8">
        <w:rPr>
          <w:b/>
        </w:rPr>
        <w:t>前期管理</w:t>
      </w:r>
      <w:r w:rsidR="00303EF2" w:rsidRPr="000271C8">
        <w:rPr>
          <w:b/>
        </w:rPr>
        <w:t>界面样式</w:t>
      </w:r>
    </w:p>
    <w:p w14:paraId="55830EEF" w14:textId="77777777" w:rsidR="006372C3" w:rsidRPr="00303EF2" w:rsidRDefault="00EA3E80" w:rsidP="00303EF2">
      <w:r>
        <w:rPr>
          <w:noProof/>
        </w:rPr>
        <w:lastRenderedPageBreak/>
        <w:drawing>
          <wp:inline distT="0" distB="0" distL="0" distR="0" wp14:anchorId="2B8498F6" wp14:editId="18ECE3F8">
            <wp:extent cx="4381500" cy="3292609"/>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388086" cy="3297558"/>
                    </a:xfrm>
                    <a:prstGeom prst="rect">
                      <a:avLst/>
                    </a:prstGeom>
                    <a:noFill/>
                  </pic:spPr>
                </pic:pic>
              </a:graphicData>
            </a:graphic>
          </wp:inline>
        </w:drawing>
      </w:r>
    </w:p>
    <w:p w14:paraId="1FE0C310" w14:textId="77777777" w:rsidR="0074694F" w:rsidRPr="004F59CF" w:rsidRDefault="004F59CF" w:rsidP="00FD7CA7">
      <w:pPr>
        <w:pStyle w:val="2"/>
        <w:numPr>
          <w:ilvl w:val="1"/>
          <w:numId w:val="1"/>
        </w:numPr>
      </w:pPr>
      <w:r>
        <w:t>决策阶段管理</w:t>
      </w:r>
    </w:p>
    <w:p w14:paraId="0CA8074B" w14:textId="77777777" w:rsidR="004F59CF" w:rsidRDefault="004F59CF" w:rsidP="00303EF2">
      <w:pPr>
        <w:pStyle w:val="3"/>
        <w:numPr>
          <w:ilvl w:val="2"/>
          <w:numId w:val="1"/>
        </w:numPr>
      </w:pPr>
      <w:r>
        <w:t>项目立项管理</w:t>
      </w:r>
    </w:p>
    <w:p w14:paraId="252C90DB" w14:textId="77777777" w:rsidR="00EA3E80" w:rsidRDefault="00EA3E80" w:rsidP="00EA3E80">
      <w:pPr>
        <w:ind w:firstLineChars="200" w:firstLine="420"/>
      </w:pPr>
      <w:r>
        <w:rPr>
          <w:rFonts w:hint="eastAsia"/>
        </w:rPr>
        <w:t>用户登录系统后，点击前期管理菜单栏，点击决策阶段管理菜单，点击项目立项管理按钮，进入项目信息查询界面。</w:t>
      </w:r>
      <w:r w:rsidR="00C030F4">
        <w:rPr>
          <w:rFonts w:hint="eastAsia"/>
        </w:rPr>
        <w:t>该界面展示该用户有权限可查看的所有项目，并可通过设置查询条件进行搜索</w:t>
      </w:r>
      <w:r w:rsidR="001C48EE">
        <w:rPr>
          <w:rFonts w:hint="eastAsia"/>
        </w:rPr>
        <w:t>。在该界面需要设置新建</w:t>
      </w:r>
      <w:r w:rsidR="00C030F4">
        <w:rPr>
          <w:rFonts w:hint="eastAsia"/>
        </w:rPr>
        <w:t>项目按钮、编辑项目按钮及删除项目按钮。</w:t>
      </w:r>
    </w:p>
    <w:p w14:paraId="39BDD569" w14:textId="77777777" w:rsidR="00EA3E80" w:rsidRPr="0088578E" w:rsidRDefault="00EA3E80" w:rsidP="0088578E">
      <w:pPr>
        <w:jc w:val="center"/>
        <w:rPr>
          <w:b/>
        </w:rPr>
      </w:pPr>
      <w:r w:rsidRPr="0088578E">
        <w:rPr>
          <w:rFonts w:hint="eastAsia"/>
          <w:b/>
        </w:rPr>
        <w:t>项目查询界面样式</w:t>
      </w:r>
    </w:p>
    <w:p w14:paraId="42B0EB4B" w14:textId="77777777" w:rsidR="00C030F4" w:rsidRDefault="008A20CD" w:rsidP="00C030F4">
      <w:r w:rsidRPr="008A20CD">
        <w:rPr>
          <w:noProof/>
        </w:rPr>
        <w:drawing>
          <wp:inline distT="0" distB="0" distL="0" distR="0" wp14:anchorId="52F26953" wp14:editId="38BF72E3">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274310" cy="2800350"/>
                    </a:xfrm>
                    <a:prstGeom prst="rect">
                      <a:avLst/>
                    </a:prstGeom>
                    <a:noFill/>
                    <a:ln>
                      <a:noFill/>
                    </a:ln>
                  </pic:spPr>
                </pic:pic>
              </a:graphicData>
            </a:graphic>
          </wp:inline>
        </w:drawing>
      </w:r>
    </w:p>
    <w:p w14:paraId="183F8765" w14:textId="77777777" w:rsidR="00FD34BF" w:rsidRPr="00FD34BF" w:rsidRDefault="001C48EE" w:rsidP="00C030F4">
      <w:r>
        <w:rPr>
          <w:rFonts w:hint="eastAsia"/>
        </w:rPr>
        <w:t xml:space="preserve">    </w:t>
      </w:r>
      <w:r w:rsidR="008A20CD">
        <w:rPr>
          <w:rFonts w:hint="eastAsia"/>
        </w:rPr>
        <w:t>项目查询条件：项目名称、项目编号</w:t>
      </w:r>
      <w:r w:rsidR="00FD34BF">
        <w:rPr>
          <w:rFonts w:hint="eastAsia"/>
        </w:rPr>
        <w:t>、所属区域、项目跟踪人、项目状态、</w:t>
      </w:r>
      <w:r w:rsidR="00FD34BF">
        <w:t>建设单位名称</w:t>
      </w:r>
      <w:r w:rsidR="00FD34BF">
        <w:rPr>
          <w:rFonts w:hint="eastAsia"/>
        </w:rPr>
        <w:t>、</w:t>
      </w:r>
      <w:r w:rsidR="00FD34BF">
        <w:t>立项人</w:t>
      </w:r>
      <w:r w:rsidR="004B6A05">
        <w:rPr>
          <w:rFonts w:hint="eastAsia"/>
        </w:rPr>
        <w:t>、</w:t>
      </w:r>
      <w:r w:rsidR="004B6A05">
        <w:t>录入系统日期</w:t>
      </w:r>
      <w:r w:rsidR="004B6A05">
        <w:rPr>
          <w:rFonts w:hint="eastAsia"/>
        </w:rPr>
        <w:t>。</w:t>
      </w:r>
    </w:p>
    <w:p w14:paraId="5839FDCA" w14:textId="77777777" w:rsidR="00DC6E8B" w:rsidRDefault="001C48EE" w:rsidP="008A20CD">
      <w:pPr>
        <w:ind w:firstLineChars="200" w:firstLine="420"/>
      </w:pPr>
      <w:r>
        <w:rPr>
          <w:rFonts w:hint="eastAsia"/>
        </w:rPr>
        <w:lastRenderedPageBreak/>
        <w:t>点击新建项目按钮，进入项目信息录入界面，填写项目信息后，</w:t>
      </w:r>
      <w:r w:rsidR="001E2C1B">
        <w:rPr>
          <w:rFonts w:hint="eastAsia"/>
        </w:rPr>
        <w:t>有需要可上传附件，</w:t>
      </w:r>
      <w:r>
        <w:rPr>
          <w:rFonts w:hint="eastAsia"/>
        </w:rPr>
        <w:t>点击保存</w:t>
      </w:r>
      <w:r w:rsidR="001E2C1B">
        <w:rPr>
          <w:rFonts w:hint="eastAsia"/>
        </w:rPr>
        <w:t>后</w:t>
      </w:r>
      <w:r>
        <w:rPr>
          <w:rFonts w:hint="eastAsia"/>
        </w:rPr>
        <w:t>，完成项目的新建。</w:t>
      </w:r>
    </w:p>
    <w:p w14:paraId="43CA0EE4" w14:textId="77777777" w:rsidR="001C48EE" w:rsidRDefault="00DC6E8B" w:rsidP="008A20CD">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rsidR="00160323">
        <w:rPr>
          <w:rFonts w:hint="eastAsia"/>
        </w:rPr>
        <w:t>、</w:t>
      </w:r>
      <w:r>
        <w:t>高级用户</w:t>
      </w:r>
      <w:r>
        <w:rPr>
          <w:rFonts w:hint="eastAsia"/>
        </w:rPr>
        <w:t>、</w:t>
      </w:r>
      <w:r>
        <w:t>系统管理员</w:t>
      </w:r>
      <w:r>
        <w:rPr>
          <w:rFonts w:hint="eastAsia"/>
        </w:rPr>
        <w:t>。</w:t>
      </w:r>
    </w:p>
    <w:p w14:paraId="39AA18DF" w14:textId="77777777" w:rsidR="00DC6E8B" w:rsidRDefault="00DC6E8B" w:rsidP="008A20CD">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14:paraId="4D88E6E5" w14:textId="77777777" w:rsidR="00C030F4" w:rsidRPr="0088578E" w:rsidRDefault="00C030F4" w:rsidP="0088578E">
      <w:pPr>
        <w:jc w:val="center"/>
        <w:rPr>
          <w:b/>
        </w:rPr>
      </w:pPr>
      <w:r w:rsidRPr="0088578E">
        <w:rPr>
          <w:b/>
        </w:rPr>
        <w:t>项目信息录入界面样式</w:t>
      </w:r>
    </w:p>
    <w:p w14:paraId="180ECEC3" w14:textId="77777777" w:rsidR="00C030F4" w:rsidRDefault="00B5402F" w:rsidP="00C030F4">
      <w:r>
        <w:rPr>
          <w:rFonts w:ascii="微软雅黑" w:eastAsia="微软雅黑" w:hAnsi="微软雅黑"/>
          <w:noProof/>
          <w:color w:val="555555"/>
          <w:szCs w:val="21"/>
        </w:rPr>
        <w:drawing>
          <wp:inline distT="0" distB="0" distL="0" distR="0" wp14:anchorId="23A75139" wp14:editId="64E3BA9E">
            <wp:extent cx="5274310" cy="3210954"/>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8.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210954"/>
                    </a:xfrm>
                    <a:prstGeom prst="rect">
                      <a:avLst/>
                    </a:prstGeom>
                    <a:noFill/>
                    <a:ln>
                      <a:noFill/>
                    </a:ln>
                  </pic:spPr>
                </pic:pic>
              </a:graphicData>
            </a:graphic>
          </wp:inline>
        </w:drawing>
      </w:r>
    </w:p>
    <w:p w14:paraId="0B1ED414" w14:textId="77777777" w:rsidR="00821B35" w:rsidRPr="0088578E" w:rsidRDefault="00821B35" w:rsidP="0088578E">
      <w:pPr>
        <w:jc w:val="center"/>
        <w:rPr>
          <w:b/>
        </w:rPr>
      </w:pPr>
      <w:r w:rsidRPr="0088578E">
        <w:rPr>
          <w:rFonts w:hint="eastAsia"/>
          <w:b/>
        </w:rPr>
        <w:t>项目录入</w:t>
      </w:r>
      <w:r w:rsidR="003857F6" w:rsidRPr="0088578E">
        <w:rPr>
          <w:rFonts w:hint="eastAsia"/>
          <w:b/>
        </w:rPr>
        <w:t>字段</w:t>
      </w:r>
      <w:r w:rsidRPr="0088578E">
        <w:rPr>
          <w:rFonts w:hint="eastAsia"/>
          <w:b/>
        </w:rPr>
        <w:t>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C33470" w14:paraId="5221E6D2" w14:textId="77777777" w:rsidTr="00C33470">
        <w:tc>
          <w:tcPr>
            <w:tcW w:w="396" w:type="pct"/>
          </w:tcPr>
          <w:p w14:paraId="38BAB073" w14:textId="77777777" w:rsidR="0057106E" w:rsidRDefault="0057106E" w:rsidP="0057106E">
            <w:r>
              <w:rPr>
                <w:rFonts w:hint="eastAsia"/>
              </w:rPr>
              <w:t>序号</w:t>
            </w:r>
          </w:p>
        </w:tc>
        <w:tc>
          <w:tcPr>
            <w:tcW w:w="712" w:type="pct"/>
          </w:tcPr>
          <w:p w14:paraId="6D0FF38E" w14:textId="77777777" w:rsidR="0057106E" w:rsidRDefault="0057106E" w:rsidP="0057106E">
            <w:r>
              <w:rPr>
                <w:rFonts w:hint="eastAsia"/>
              </w:rPr>
              <w:t>信息类别</w:t>
            </w:r>
          </w:p>
        </w:tc>
        <w:tc>
          <w:tcPr>
            <w:tcW w:w="953" w:type="pct"/>
          </w:tcPr>
          <w:p w14:paraId="17FF8F3E" w14:textId="77777777" w:rsidR="0057106E" w:rsidRDefault="0057106E" w:rsidP="0057106E">
            <w:r>
              <w:rPr>
                <w:rFonts w:hint="eastAsia"/>
              </w:rPr>
              <w:t>数据名称</w:t>
            </w:r>
          </w:p>
        </w:tc>
        <w:tc>
          <w:tcPr>
            <w:tcW w:w="794" w:type="pct"/>
          </w:tcPr>
          <w:p w14:paraId="4226EC5B" w14:textId="77777777" w:rsidR="0057106E" w:rsidRDefault="0057106E" w:rsidP="0057106E">
            <w:r>
              <w:rPr>
                <w:rFonts w:hint="eastAsia"/>
              </w:rPr>
              <w:t>类型</w:t>
            </w:r>
          </w:p>
        </w:tc>
        <w:tc>
          <w:tcPr>
            <w:tcW w:w="560" w:type="pct"/>
          </w:tcPr>
          <w:p w14:paraId="6A4626B0" w14:textId="77777777" w:rsidR="0057106E" w:rsidRDefault="0057106E" w:rsidP="0057106E">
            <w:r>
              <w:rPr>
                <w:rFonts w:hint="eastAsia"/>
              </w:rPr>
              <w:t>必填？</w:t>
            </w:r>
          </w:p>
        </w:tc>
        <w:tc>
          <w:tcPr>
            <w:tcW w:w="793" w:type="pct"/>
          </w:tcPr>
          <w:p w14:paraId="204720A8" w14:textId="77777777" w:rsidR="0057106E" w:rsidRDefault="0057106E" w:rsidP="0057106E">
            <w:r>
              <w:rPr>
                <w:rFonts w:hint="eastAsia"/>
              </w:rPr>
              <w:t>示例</w:t>
            </w:r>
          </w:p>
        </w:tc>
        <w:tc>
          <w:tcPr>
            <w:tcW w:w="792" w:type="pct"/>
          </w:tcPr>
          <w:p w14:paraId="63BC8407" w14:textId="77777777" w:rsidR="0057106E" w:rsidRDefault="0057106E" w:rsidP="0057106E">
            <w:r>
              <w:rPr>
                <w:rFonts w:hint="eastAsia"/>
              </w:rPr>
              <w:t>备注</w:t>
            </w:r>
          </w:p>
        </w:tc>
      </w:tr>
      <w:tr w:rsidR="00C33470" w14:paraId="044D1168" w14:textId="77777777" w:rsidTr="00C33470">
        <w:tc>
          <w:tcPr>
            <w:tcW w:w="396" w:type="pct"/>
          </w:tcPr>
          <w:p w14:paraId="79A0DDCD" w14:textId="77777777" w:rsidR="0057106E" w:rsidRDefault="0057106E" w:rsidP="000C0864">
            <w:pPr>
              <w:pStyle w:val="a4"/>
              <w:numPr>
                <w:ilvl w:val="0"/>
                <w:numId w:val="5"/>
              </w:numPr>
              <w:ind w:firstLineChars="0"/>
            </w:pPr>
          </w:p>
        </w:tc>
        <w:tc>
          <w:tcPr>
            <w:tcW w:w="712" w:type="pct"/>
          </w:tcPr>
          <w:p w14:paraId="2B6A07AC" w14:textId="77777777" w:rsidR="0057106E" w:rsidRDefault="0057106E" w:rsidP="0057106E">
            <w:r>
              <w:rPr>
                <w:rFonts w:hint="eastAsia"/>
              </w:rPr>
              <w:t>基本信息</w:t>
            </w:r>
          </w:p>
        </w:tc>
        <w:tc>
          <w:tcPr>
            <w:tcW w:w="953" w:type="pct"/>
          </w:tcPr>
          <w:p w14:paraId="1DB51140" w14:textId="77777777" w:rsidR="0057106E" w:rsidRDefault="0057106E" w:rsidP="0057106E">
            <w:r>
              <w:rPr>
                <w:rFonts w:hint="eastAsia"/>
              </w:rPr>
              <w:t>项目编号</w:t>
            </w:r>
          </w:p>
        </w:tc>
        <w:tc>
          <w:tcPr>
            <w:tcW w:w="794" w:type="pct"/>
          </w:tcPr>
          <w:p w14:paraId="46638DD4" w14:textId="77777777" w:rsidR="0057106E" w:rsidRDefault="0057106E" w:rsidP="0057106E">
            <w:r>
              <w:rPr>
                <w:rFonts w:hint="eastAsia"/>
              </w:rPr>
              <w:t>自动编号</w:t>
            </w:r>
          </w:p>
        </w:tc>
        <w:tc>
          <w:tcPr>
            <w:tcW w:w="560" w:type="pct"/>
          </w:tcPr>
          <w:p w14:paraId="7444E617" w14:textId="77777777" w:rsidR="0057106E" w:rsidRDefault="0057106E" w:rsidP="0057106E"/>
        </w:tc>
        <w:tc>
          <w:tcPr>
            <w:tcW w:w="793" w:type="pct"/>
          </w:tcPr>
          <w:p w14:paraId="123BE5A9" w14:textId="77777777" w:rsidR="0057106E" w:rsidRDefault="0057106E" w:rsidP="0057106E"/>
        </w:tc>
        <w:tc>
          <w:tcPr>
            <w:tcW w:w="792" w:type="pct"/>
          </w:tcPr>
          <w:p w14:paraId="1EE64E0D" w14:textId="77777777" w:rsidR="0057106E" w:rsidRDefault="0057106E" w:rsidP="0057106E"/>
        </w:tc>
      </w:tr>
      <w:tr w:rsidR="00C33470" w14:paraId="674611B0" w14:textId="77777777" w:rsidTr="00C33470">
        <w:tc>
          <w:tcPr>
            <w:tcW w:w="396" w:type="pct"/>
          </w:tcPr>
          <w:p w14:paraId="1BA17D9A" w14:textId="77777777" w:rsidR="0057106E" w:rsidRDefault="0057106E" w:rsidP="000C0864">
            <w:pPr>
              <w:pStyle w:val="a4"/>
              <w:numPr>
                <w:ilvl w:val="0"/>
                <w:numId w:val="5"/>
              </w:numPr>
              <w:ind w:firstLineChars="0"/>
            </w:pPr>
          </w:p>
        </w:tc>
        <w:tc>
          <w:tcPr>
            <w:tcW w:w="712" w:type="pct"/>
          </w:tcPr>
          <w:p w14:paraId="1D5C46FA" w14:textId="77777777" w:rsidR="0057106E" w:rsidRDefault="0057106E" w:rsidP="0057106E">
            <w:r>
              <w:rPr>
                <w:rFonts w:hint="eastAsia"/>
              </w:rPr>
              <w:t>基本信息</w:t>
            </w:r>
          </w:p>
        </w:tc>
        <w:tc>
          <w:tcPr>
            <w:tcW w:w="953" w:type="pct"/>
          </w:tcPr>
          <w:p w14:paraId="781BA9FA" w14:textId="77777777" w:rsidR="0057106E" w:rsidRDefault="0057106E" w:rsidP="0057106E">
            <w:r>
              <w:rPr>
                <w:rFonts w:hint="eastAsia"/>
              </w:rPr>
              <w:t>项目名称</w:t>
            </w:r>
          </w:p>
        </w:tc>
        <w:tc>
          <w:tcPr>
            <w:tcW w:w="794" w:type="pct"/>
          </w:tcPr>
          <w:p w14:paraId="5854CEC2" w14:textId="77777777" w:rsidR="0057106E" w:rsidRDefault="0057106E" w:rsidP="0057106E">
            <w:r>
              <w:rPr>
                <w:rFonts w:hint="eastAsia"/>
              </w:rPr>
              <w:t>文本</w:t>
            </w:r>
          </w:p>
        </w:tc>
        <w:tc>
          <w:tcPr>
            <w:tcW w:w="560" w:type="pct"/>
          </w:tcPr>
          <w:p w14:paraId="488CDAE4" w14:textId="77777777" w:rsidR="0057106E" w:rsidRDefault="0057106E" w:rsidP="0057106E"/>
        </w:tc>
        <w:tc>
          <w:tcPr>
            <w:tcW w:w="793" w:type="pct"/>
          </w:tcPr>
          <w:p w14:paraId="5EB644AD" w14:textId="77777777" w:rsidR="0057106E" w:rsidRDefault="0057106E" w:rsidP="0057106E"/>
        </w:tc>
        <w:tc>
          <w:tcPr>
            <w:tcW w:w="792" w:type="pct"/>
          </w:tcPr>
          <w:p w14:paraId="1175979D" w14:textId="77777777" w:rsidR="0057106E" w:rsidRDefault="0057106E" w:rsidP="0057106E"/>
        </w:tc>
      </w:tr>
      <w:tr w:rsidR="00C33470" w14:paraId="004E0C20" w14:textId="77777777" w:rsidTr="00C33470">
        <w:tc>
          <w:tcPr>
            <w:tcW w:w="396" w:type="pct"/>
          </w:tcPr>
          <w:p w14:paraId="06217ADC" w14:textId="77777777" w:rsidR="0057106E" w:rsidRDefault="0057106E" w:rsidP="000C0864">
            <w:pPr>
              <w:pStyle w:val="a4"/>
              <w:numPr>
                <w:ilvl w:val="0"/>
                <w:numId w:val="5"/>
              </w:numPr>
              <w:ind w:firstLineChars="0"/>
            </w:pPr>
          </w:p>
        </w:tc>
        <w:tc>
          <w:tcPr>
            <w:tcW w:w="712" w:type="pct"/>
          </w:tcPr>
          <w:p w14:paraId="4D730F4E" w14:textId="77777777" w:rsidR="0057106E" w:rsidRDefault="0057106E" w:rsidP="0057106E">
            <w:r>
              <w:rPr>
                <w:rFonts w:hint="eastAsia"/>
              </w:rPr>
              <w:t>基本信息</w:t>
            </w:r>
          </w:p>
        </w:tc>
        <w:tc>
          <w:tcPr>
            <w:tcW w:w="953" w:type="pct"/>
          </w:tcPr>
          <w:p w14:paraId="521F04D1" w14:textId="77777777" w:rsidR="0057106E" w:rsidRDefault="0057106E" w:rsidP="0057106E">
            <w:r>
              <w:rPr>
                <w:rFonts w:hint="eastAsia"/>
              </w:rPr>
              <w:t>计划开始日期</w:t>
            </w:r>
          </w:p>
        </w:tc>
        <w:tc>
          <w:tcPr>
            <w:tcW w:w="794" w:type="pct"/>
          </w:tcPr>
          <w:p w14:paraId="0B08ABD5" w14:textId="77777777" w:rsidR="0057106E" w:rsidRDefault="0057106E" w:rsidP="0057106E">
            <w:r>
              <w:rPr>
                <w:rFonts w:hint="eastAsia"/>
              </w:rPr>
              <w:t>日期</w:t>
            </w:r>
          </w:p>
        </w:tc>
        <w:tc>
          <w:tcPr>
            <w:tcW w:w="560" w:type="pct"/>
          </w:tcPr>
          <w:p w14:paraId="66B4BF0D" w14:textId="77777777" w:rsidR="0057106E" w:rsidRDefault="0057106E" w:rsidP="0057106E"/>
        </w:tc>
        <w:tc>
          <w:tcPr>
            <w:tcW w:w="793" w:type="pct"/>
          </w:tcPr>
          <w:p w14:paraId="3F124A29" w14:textId="77777777" w:rsidR="0057106E" w:rsidRDefault="0057106E" w:rsidP="0057106E"/>
        </w:tc>
        <w:tc>
          <w:tcPr>
            <w:tcW w:w="792" w:type="pct"/>
          </w:tcPr>
          <w:p w14:paraId="3BB3EB13" w14:textId="77777777" w:rsidR="0057106E" w:rsidRDefault="0057106E" w:rsidP="0057106E"/>
        </w:tc>
      </w:tr>
      <w:tr w:rsidR="00C33470" w14:paraId="54A5181D" w14:textId="77777777" w:rsidTr="00C33470">
        <w:tc>
          <w:tcPr>
            <w:tcW w:w="396" w:type="pct"/>
          </w:tcPr>
          <w:p w14:paraId="4D33E165" w14:textId="77777777" w:rsidR="0057106E" w:rsidRDefault="0057106E" w:rsidP="000C0864">
            <w:pPr>
              <w:pStyle w:val="a4"/>
              <w:numPr>
                <w:ilvl w:val="0"/>
                <w:numId w:val="5"/>
              </w:numPr>
              <w:ind w:firstLineChars="0"/>
            </w:pPr>
          </w:p>
        </w:tc>
        <w:tc>
          <w:tcPr>
            <w:tcW w:w="712" w:type="pct"/>
          </w:tcPr>
          <w:p w14:paraId="5A5ABB41" w14:textId="77777777" w:rsidR="0057106E" w:rsidRDefault="0057106E" w:rsidP="0057106E">
            <w:r>
              <w:rPr>
                <w:rFonts w:hint="eastAsia"/>
              </w:rPr>
              <w:t>基本信息</w:t>
            </w:r>
          </w:p>
        </w:tc>
        <w:tc>
          <w:tcPr>
            <w:tcW w:w="953" w:type="pct"/>
          </w:tcPr>
          <w:p w14:paraId="65CE937D" w14:textId="77777777" w:rsidR="0057106E" w:rsidRDefault="0057106E" w:rsidP="0057106E">
            <w:r>
              <w:rPr>
                <w:rFonts w:hint="eastAsia"/>
              </w:rPr>
              <w:t>计划结束日期</w:t>
            </w:r>
          </w:p>
        </w:tc>
        <w:tc>
          <w:tcPr>
            <w:tcW w:w="794" w:type="pct"/>
          </w:tcPr>
          <w:p w14:paraId="40FD0B4F" w14:textId="77777777" w:rsidR="0057106E" w:rsidRDefault="0057106E" w:rsidP="0057106E">
            <w:r>
              <w:rPr>
                <w:rFonts w:hint="eastAsia"/>
              </w:rPr>
              <w:t>日期</w:t>
            </w:r>
          </w:p>
        </w:tc>
        <w:tc>
          <w:tcPr>
            <w:tcW w:w="560" w:type="pct"/>
          </w:tcPr>
          <w:p w14:paraId="46A7BAED" w14:textId="77777777" w:rsidR="0057106E" w:rsidRDefault="0057106E" w:rsidP="0057106E"/>
        </w:tc>
        <w:tc>
          <w:tcPr>
            <w:tcW w:w="793" w:type="pct"/>
          </w:tcPr>
          <w:p w14:paraId="2BBAFF26" w14:textId="77777777" w:rsidR="0057106E" w:rsidRDefault="0057106E" w:rsidP="0057106E"/>
        </w:tc>
        <w:tc>
          <w:tcPr>
            <w:tcW w:w="792" w:type="pct"/>
          </w:tcPr>
          <w:p w14:paraId="3FDB219B" w14:textId="77777777" w:rsidR="0057106E" w:rsidRDefault="0057106E" w:rsidP="0057106E"/>
        </w:tc>
      </w:tr>
      <w:tr w:rsidR="00C33470" w14:paraId="5A481898" w14:textId="77777777" w:rsidTr="00C33470">
        <w:tc>
          <w:tcPr>
            <w:tcW w:w="396" w:type="pct"/>
          </w:tcPr>
          <w:p w14:paraId="5C9B0473" w14:textId="77777777" w:rsidR="0057106E" w:rsidRDefault="0057106E" w:rsidP="000C0864">
            <w:pPr>
              <w:pStyle w:val="a4"/>
              <w:numPr>
                <w:ilvl w:val="0"/>
                <w:numId w:val="5"/>
              </w:numPr>
              <w:ind w:firstLineChars="0"/>
            </w:pPr>
          </w:p>
        </w:tc>
        <w:tc>
          <w:tcPr>
            <w:tcW w:w="712" w:type="pct"/>
          </w:tcPr>
          <w:p w14:paraId="4206898B" w14:textId="77777777" w:rsidR="0057106E" w:rsidRDefault="0057106E" w:rsidP="0057106E">
            <w:r>
              <w:rPr>
                <w:rFonts w:hint="eastAsia"/>
              </w:rPr>
              <w:t>基本信息</w:t>
            </w:r>
          </w:p>
        </w:tc>
        <w:tc>
          <w:tcPr>
            <w:tcW w:w="953" w:type="pct"/>
          </w:tcPr>
          <w:p w14:paraId="0FD76434" w14:textId="77777777" w:rsidR="0057106E" w:rsidRDefault="0057106E" w:rsidP="0057106E">
            <w:r>
              <w:rPr>
                <w:rFonts w:hint="eastAsia"/>
              </w:rPr>
              <w:t>所属区域</w:t>
            </w:r>
          </w:p>
        </w:tc>
        <w:tc>
          <w:tcPr>
            <w:tcW w:w="794" w:type="pct"/>
          </w:tcPr>
          <w:p w14:paraId="552BD609" w14:textId="77777777" w:rsidR="0057106E" w:rsidRDefault="0057106E" w:rsidP="0057106E">
            <w:r>
              <w:rPr>
                <w:rFonts w:hint="eastAsia"/>
              </w:rPr>
              <w:t>下拉列表</w:t>
            </w:r>
          </w:p>
        </w:tc>
        <w:tc>
          <w:tcPr>
            <w:tcW w:w="560" w:type="pct"/>
          </w:tcPr>
          <w:p w14:paraId="0DBF0B7D" w14:textId="77777777" w:rsidR="0057106E" w:rsidRDefault="0057106E" w:rsidP="0057106E"/>
        </w:tc>
        <w:tc>
          <w:tcPr>
            <w:tcW w:w="793" w:type="pct"/>
          </w:tcPr>
          <w:p w14:paraId="75286351" w14:textId="77777777" w:rsidR="0057106E" w:rsidRDefault="0057106E" w:rsidP="0057106E"/>
        </w:tc>
        <w:tc>
          <w:tcPr>
            <w:tcW w:w="792" w:type="pct"/>
          </w:tcPr>
          <w:p w14:paraId="29772160" w14:textId="77777777" w:rsidR="0057106E" w:rsidRDefault="0057106E" w:rsidP="0057106E">
            <w:r>
              <w:rPr>
                <w:rFonts w:hint="eastAsia"/>
              </w:rPr>
              <w:t>省份</w:t>
            </w:r>
          </w:p>
        </w:tc>
      </w:tr>
      <w:tr w:rsidR="00C33470" w14:paraId="52B00627" w14:textId="77777777" w:rsidTr="00C33470">
        <w:tc>
          <w:tcPr>
            <w:tcW w:w="396" w:type="pct"/>
          </w:tcPr>
          <w:p w14:paraId="1AE46C51" w14:textId="77777777" w:rsidR="0057106E" w:rsidRDefault="0057106E" w:rsidP="000C0864">
            <w:pPr>
              <w:pStyle w:val="a4"/>
              <w:numPr>
                <w:ilvl w:val="0"/>
                <w:numId w:val="5"/>
              </w:numPr>
              <w:ind w:firstLineChars="0"/>
            </w:pPr>
          </w:p>
        </w:tc>
        <w:tc>
          <w:tcPr>
            <w:tcW w:w="712" w:type="pct"/>
          </w:tcPr>
          <w:p w14:paraId="481C24E2" w14:textId="77777777" w:rsidR="0057106E" w:rsidRDefault="0057106E" w:rsidP="0057106E">
            <w:r>
              <w:rPr>
                <w:rFonts w:hint="eastAsia"/>
              </w:rPr>
              <w:t>基本信息</w:t>
            </w:r>
          </w:p>
        </w:tc>
        <w:tc>
          <w:tcPr>
            <w:tcW w:w="953" w:type="pct"/>
          </w:tcPr>
          <w:p w14:paraId="7ABFDA8C" w14:textId="77777777" w:rsidR="0057106E" w:rsidRDefault="0057106E" w:rsidP="0057106E">
            <w:r>
              <w:rPr>
                <w:rFonts w:hint="eastAsia"/>
              </w:rPr>
              <w:t>项目地址</w:t>
            </w:r>
          </w:p>
        </w:tc>
        <w:tc>
          <w:tcPr>
            <w:tcW w:w="794" w:type="pct"/>
          </w:tcPr>
          <w:p w14:paraId="2D303501" w14:textId="77777777" w:rsidR="0057106E" w:rsidRDefault="0057106E" w:rsidP="0057106E">
            <w:r>
              <w:rPr>
                <w:rFonts w:hint="eastAsia"/>
              </w:rPr>
              <w:t>下拉列表</w:t>
            </w:r>
          </w:p>
        </w:tc>
        <w:tc>
          <w:tcPr>
            <w:tcW w:w="560" w:type="pct"/>
          </w:tcPr>
          <w:p w14:paraId="2D6E42DA" w14:textId="77777777" w:rsidR="0057106E" w:rsidRDefault="0057106E" w:rsidP="0057106E"/>
        </w:tc>
        <w:tc>
          <w:tcPr>
            <w:tcW w:w="793" w:type="pct"/>
          </w:tcPr>
          <w:p w14:paraId="7A0776B7" w14:textId="77777777" w:rsidR="0057106E" w:rsidRDefault="0057106E" w:rsidP="0057106E"/>
        </w:tc>
        <w:tc>
          <w:tcPr>
            <w:tcW w:w="792" w:type="pct"/>
          </w:tcPr>
          <w:p w14:paraId="0B623C4D" w14:textId="77777777" w:rsidR="0057106E" w:rsidRDefault="0057106E" w:rsidP="0057106E">
            <w:r>
              <w:rPr>
                <w:rFonts w:hint="eastAsia"/>
              </w:rPr>
              <w:t>省份</w:t>
            </w:r>
            <w:r>
              <w:rPr>
                <w:rFonts w:hint="eastAsia"/>
              </w:rPr>
              <w:t>+</w:t>
            </w:r>
            <w:r>
              <w:rPr>
                <w:rFonts w:hint="eastAsia"/>
              </w:rPr>
              <w:t>城市</w:t>
            </w:r>
          </w:p>
        </w:tc>
      </w:tr>
      <w:tr w:rsidR="00C33470" w14:paraId="002FB6F2" w14:textId="77777777" w:rsidTr="00C33470">
        <w:tc>
          <w:tcPr>
            <w:tcW w:w="396" w:type="pct"/>
          </w:tcPr>
          <w:p w14:paraId="45E8D824" w14:textId="77777777" w:rsidR="0057106E" w:rsidRDefault="0057106E" w:rsidP="000C0864">
            <w:pPr>
              <w:pStyle w:val="a4"/>
              <w:numPr>
                <w:ilvl w:val="0"/>
                <w:numId w:val="5"/>
              </w:numPr>
              <w:ind w:firstLineChars="0"/>
            </w:pPr>
          </w:p>
        </w:tc>
        <w:tc>
          <w:tcPr>
            <w:tcW w:w="712" w:type="pct"/>
          </w:tcPr>
          <w:p w14:paraId="10B8ABFB" w14:textId="77777777" w:rsidR="0057106E" w:rsidRDefault="0057106E" w:rsidP="0057106E">
            <w:r>
              <w:rPr>
                <w:rFonts w:hint="eastAsia"/>
              </w:rPr>
              <w:t>基本信息</w:t>
            </w:r>
          </w:p>
        </w:tc>
        <w:tc>
          <w:tcPr>
            <w:tcW w:w="953" w:type="pct"/>
          </w:tcPr>
          <w:p w14:paraId="17AA79ED" w14:textId="77777777" w:rsidR="0057106E" w:rsidRDefault="0057106E" w:rsidP="0057106E">
            <w:r>
              <w:rPr>
                <w:rFonts w:hint="eastAsia"/>
              </w:rPr>
              <w:t>工程工期</w:t>
            </w:r>
          </w:p>
        </w:tc>
        <w:tc>
          <w:tcPr>
            <w:tcW w:w="794" w:type="pct"/>
          </w:tcPr>
          <w:p w14:paraId="0214465A" w14:textId="77777777" w:rsidR="0057106E" w:rsidRDefault="0057106E" w:rsidP="0057106E">
            <w:r>
              <w:rPr>
                <w:rFonts w:hint="eastAsia"/>
              </w:rPr>
              <w:t>文本</w:t>
            </w:r>
          </w:p>
        </w:tc>
        <w:tc>
          <w:tcPr>
            <w:tcW w:w="560" w:type="pct"/>
          </w:tcPr>
          <w:p w14:paraId="5EDBA896" w14:textId="77777777" w:rsidR="0057106E" w:rsidRDefault="0057106E" w:rsidP="0057106E"/>
        </w:tc>
        <w:tc>
          <w:tcPr>
            <w:tcW w:w="793" w:type="pct"/>
          </w:tcPr>
          <w:p w14:paraId="2BDF5DAF" w14:textId="77777777" w:rsidR="0057106E" w:rsidRDefault="0057106E" w:rsidP="0057106E"/>
        </w:tc>
        <w:tc>
          <w:tcPr>
            <w:tcW w:w="792" w:type="pct"/>
          </w:tcPr>
          <w:p w14:paraId="3319CF3A" w14:textId="77777777" w:rsidR="0057106E" w:rsidRDefault="0057106E" w:rsidP="0057106E"/>
        </w:tc>
      </w:tr>
      <w:tr w:rsidR="00C33470" w14:paraId="04417ECD" w14:textId="77777777" w:rsidTr="00C33470">
        <w:tc>
          <w:tcPr>
            <w:tcW w:w="396" w:type="pct"/>
          </w:tcPr>
          <w:p w14:paraId="418A1158" w14:textId="77777777" w:rsidR="0057106E" w:rsidRDefault="0057106E" w:rsidP="000C0864">
            <w:pPr>
              <w:pStyle w:val="a4"/>
              <w:numPr>
                <w:ilvl w:val="0"/>
                <w:numId w:val="5"/>
              </w:numPr>
              <w:ind w:firstLineChars="0"/>
            </w:pPr>
          </w:p>
        </w:tc>
        <w:tc>
          <w:tcPr>
            <w:tcW w:w="712" w:type="pct"/>
          </w:tcPr>
          <w:p w14:paraId="68C835FC" w14:textId="77777777" w:rsidR="0057106E" w:rsidRDefault="0057106E" w:rsidP="0057106E">
            <w:r>
              <w:rPr>
                <w:rFonts w:hint="eastAsia"/>
              </w:rPr>
              <w:t>基本信息</w:t>
            </w:r>
          </w:p>
        </w:tc>
        <w:tc>
          <w:tcPr>
            <w:tcW w:w="953" w:type="pct"/>
          </w:tcPr>
          <w:p w14:paraId="63CBE4AE" w14:textId="77777777" w:rsidR="0057106E" w:rsidRDefault="0057106E" w:rsidP="0057106E">
            <w:r>
              <w:rPr>
                <w:rFonts w:hint="eastAsia"/>
              </w:rPr>
              <w:t>工程量估算</w:t>
            </w:r>
          </w:p>
        </w:tc>
        <w:tc>
          <w:tcPr>
            <w:tcW w:w="794" w:type="pct"/>
          </w:tcPr>
          <w:p w14:paraId="2010C2C7" w14:textId="77777777" w:rsidR="0057106E" w:rsidRDefault="0057106E" w:rsidP="0057106E">
            <w:r>
              <w:rPr>
                <w:rFonts w:hint="eastAsia"/>
              </w:rPr>
              <w:t>数字</w:t>
            </w:r>
          </w:p>
        </w:tc>
        <w:tc>
          <w:tcPr>
            <w:tcW w:w="560" w:type="pct"/>
          </w:tcPr>
          <w:p w14:paraId="3E0CFE6C" w14:textId="77777777" w:rsidR="0057106E" w:rsidRDefault="0057106E" w:rsidP="0057106E"/>
        </w:tc>
        <w:tc>
          <w:tcPr>
            <w:tcW w:w="793" w:type="pct"/>
          </w:tcPr>
          <w:p w14:paraId="13893C92" w14:textId="77777777" w:rsidR="0057106E" w:rsidRDefault="0057106E" w:rsidP="0057106E"/>
        </w:tc>
        <w:tc>
          <w:tcPr>
            <w:tcW w:w="792" w:type="pct"/>
          </w:tcPr>
          <w:p w14:paraId="12E55D85" w14:textId="77777777" w:rsidR="0057106E" w:rsidRDefault="0057106E" w:rsidP="0057106E"/>
        </w:tc>
      </w:tr>
      <w:tr w:rsidR="00C33470" w14:paraId="0AFAD045" w14:textId="77777777" w:rsidTr="00C33470">
        <w:tc>
          <w:tcPr>
            <w:tcW w:w="396" w:type="pct"/>
          </w:tcPr>
          <w:p w14:paraId="5FAA3CE3" w14:textId="77777777" w:rsidR="0057106E" w:rsidRDefault="0057106E" w:rsidP="000C0864">
            <w:pPr>
              <w:pStyle w:val="a4"/>
              <w:numPr>
                <w:ilvl w:val="0"/>
                <w:numId w:val="5"/>
              </w:numPr>
              <w:ind w:firstLineChars="0"/>
            </w:pPr>
          </w:p>
        </w:tc>
        <w:tc>
          <w:tcPr>
            <w:tcW w:w="712" w:type="pct"/>
          </w:tcPr>
          <w:p w14:paraId="20EEB612" w14:textId="77777777" w:rsidR="0057106E" w:rsidRDefault="0057106E" w:rsidP="0057106E">
            <w:r>
              <w:rPr>
                <w:rFonts w:hint="eastAsia"/>
              </w:rPr>
              <w:t>基本信息</w:t>
            </w:r>
          </w:p>
        </w:tc>
        <w:tc>
          <w:tcPr>
            <w:tcW w:w="953" w:type="pct"/>
          </w:tcPr>
          <w:p w14:paraId="00CB8FB5" w14:textId="77777777" w:rsidR="0057106E" w:rsidRDefault="0057106E" w:rsidP="0057106E">
            <w:r>
              <w:rPr>
                <w:rFonts w:hint="eastAsia"/>
              </w:rPr>
              <w:t>工程造价</w:t>
            </w:r>
          </w:p>
        </w:tc>
        <w:tc>
          <w:tcPr>
            <w:tcW w:w="794" w:type="pct"/>
          </w:tcPr>
          <w:p w14:paraId="1C54CAF4" w14:textId="77777777" w:rsidR="0057106E" w:rsidRDefault="0057106E" w:rsidP="0057106E">
            <w:r>
              <w:rPr>
                <w:rFonts w:hint="eastAsia"/>
              </w:rPr>
              <w:t>金额</w:t>
            </w:r>
          </w:p>
        </w:tc>
        <w:tc>
          <w:tcPr>
            <w:tcW w:w="560" w:type="pct"/>
          </w:tcPr>
          <w:p w14:paraId="7BFAAEF5" w14:textId="77777777" w:rsidR="0057106E" w:rsidRDefault="0057106E" w:rsidP="0057106E"/>
        </w:tc>
        <w:tc>
          <w:tcPr>
            <w:tcW w:w="793" w:type="pct"/>
          </w:tcPr>
          <w:p w14:paraId="5B16DACF" w14:textId="77777777" w:rsidR="0057106E" w:rsidRDefault="0057106E" w:rsidP="0057106E"/>
        </w:tc>
        <w:tc>
          <w:tcPr>
            <w:tcW w:w="792" w:type="pct"/>
          </w:tcPr>
          <w:p w14:paraId="16D52BB7" w14:textId="77777777" w:rsidR="0057106E" w:rsidRDefault="0057106E" w:rsidP="0057106E"/>
        </w:tc>
      </w:tr>
      <w:tr w:rsidR="00C33470" w14:paraId="70DBEFE1" w14:textId="77777777" w:rsidTr="00C33470">
        <w:tc>
          <w:tcPr>
            <w:tcW w:w="396" w:type="pct"/>
          </w:tcPr>
          <w:p w14:paraId="531490CD" w14:textId="77777777" w:rsidR="0057106E" w:rsidRDefault="0057106E" w:rsidP="000C0864">
            <w:pPr>
              <w:pStyle w:val="a4"/>
              <w:numPr>
                <w:ilvl w:val="0"/>
                <w:numId w:val="5"/>
              </w:numPr>
              <w:ind w:firstLineChars="0"/>
            </w:pPr>
          </w:p>
        </w:tc>
        <w:tc>
          <w:tcPr>
            <w:tcW w:w="712" w:type="pct"/>
          </w:tcPr>
          <w:p w14:paraId="5703E8FB" w14:textId="77777777" w:rsidR="0057106E" w:rsidRDefault="0057106E" w:rsidP="0057106E">
            <w:r>
              <w:rPr>
                <w:rFonts w:hint="eastAsia"/>
              </w:rPr>
              <w:t>基本信息</w:t>
            </w:r>
          </w:p>
        </w:tc>
        <w:tc>
          <w:tcPr>
            <w:tcW w:w="953" w:type="pct"/>
          </w:tcPr>
          <w:p w14:paraId="4C0DBD39" w14:textId="77777777" w:rsidR="0057106E" w:rsidRDefault="0057106E" w:rsidP="0057106E">
            <w:r>
              <w:rPr>
                <w:rFonts w:hint="eastAsia"/>
              </w:rPr>
              <w:t>项目类型</w:t>
            </w:r>
          </w:p>
        </w:tc>
        <w:tc>
          <w:tcPr>
            <w:tcW w:w="794" w:type="pct"/>
          </w:tcPr>
          <w:p w14:paraId="46211DF5" w14:textId="77777777" w:rsidR="0057106E" w:rsidRDefault="0057106E" w:rsidP="0057106E">
            <w:r>
              <w:rPr>
                <w:rFonts w:hint="eastAsia"/>
              </w:rPr>
              <w:t>下拉列表</w:t>
            </w:r>
          </w:p>
        </w:tc>
        <w:tc>
          <w:tcPr>
            <w:tcW w:w="560" w:type="pct"/>
          </w:tcPr>
          <w:p w14:paraId="7F870935" w14:textId="77777777" w:rsidR="0057106E" w:rsidRDefault="0057106E" w:rsidP="0057106E"/>
        </w:tc>
        <w:tc>
          <w:tcPr>
            <w:tcW w:w="793" w:type="pct"/>
          </w:tcPr>
          <w:p w14:paraId="7A7921D9" w14:textId="77777777" w:rsidR="0057106E" w:rsidRDefault="0057106E" w:rsidP="0057106E">
            <w:r>
              <w:rPr>
                <w:rFonts w:hint="eastAsia"/>
              </w:rPr>
              <w:t>公路，桥梁，隧道</w:t>
            </w:r>
          </w:p>
        </w:tc>
        <w:tc>
          <w:tcPr>
            <w:tcW w:w="792" w:type="pct"/>
          </w:tcPr>
          <w:p w14:paraId="14147BBE" w14:textId="77777777" w:rsidR="0057106E" w:rsidRDefault="0057106E" w:rsidP="0057106E"/>
        </w:tc>
      </w:tr>
      <w:tr w:rsidR="00C33470" w14:paraId="11E4591E" w14:textId="77777777" w:rsidTr="00C33470">
        <w:tc>
          <w:tcPr>
            <w:tcW w:w="396" w:type="pct"/>
          </w:tcPr>
          <w:p w14:paraId="408E6BFF" w14:textId="77777777" w:rsidR="0057106E" w:rsidRDefault="0057106E" w:rsidP="000C0864">
            <w:pPr>
              <w:pStyle w:val="a4"/>
              <w:numPr>
                <w:ilvl w:val="0"/>
                <w:numId w:val="5"/>
              </w:numPr>
              <w:ind w:firstLineChars="0"/>
            </w:pPr>
          </w:p>
        </w:tc>
        <w:tc>
          <w:tcPr>
            <w:tcW w:w="712" w:type="pct"/>
          </w:tcPr>
          <w:p w14:paraId="32D1E6C9" w14:textId="77777777" w:rsidR="0057106E" w:rsidRDefault="0057106E" w:rsidP="0057106E">
            <w:r>
              <w:rPr>
                <w:rFonts w:hint="eastAsia"/>
              </w:rPr>
              <w:t>基本信息</w:t>
            </w:r>
          </w:p>
        </w:tc>
        <w:tc>
          <w:tcPr>
            <w:tcW w:w="953" w:type="pct"/>
          </w:tcPr>
          <w:p w14:paraId="398F7BFF" w14:textId="77777777" w:rsidR="0057106E" w:rsidRDefault="0057106E" w:rsidP="0057106E">
            <w:r>
              <w:t>项目跟踪人</w:t>
            </w:r>
          </w:p>
        </w:tc>
        <w:tc>
          <w:tcPr>
            <w:tcW w:w="794" w:type="pct"/>
          </w:tcPr>
          <w:p w14:paraId="5094AA58" w14:textId="77777777" w:rsidR="0057106E" w:rsidRDefault="0057106E" w:rsidP="0057106E"/>
        </w:tc>
        <w:tc>
          <w:tcPr>
            <w:tcW w:w="560" w:type="pct"/>
          </w:tcPr>
          <w:p w14:paraId="7257E176" w14:textId="77777777" w:rsidR="0057106E" w:rsidRDefault="0057106E" w:rsidP="0057106E"/>
        </w:tc>
        <w:tc>
          <w:tcPr>
            <w:tcW w:w="793" w:type="pct"/>
          </w:tcPr>
          <w:p w14:paraId="3071507F" w14:textId="77777777" w:rsidR="0057106E" w:rsidRDefault="0057106E" w:rsidP="0057106E"/>
        </w:tc>
        <w:tc>
          <w:tcPr>
            <w:tcW w:w="792" w:type="pct"/>
          </w:tcPr>
          <w:p w14:paraId="0629EFE2" w14:textId="77777777" w:rsidR="0057106E" w:rsidRDefault="0057106E" w:rsidP="0057106E">
            <w:r>
              <w:rPr>
                <w:rFonts w:hint="eastAsia"/>
              </w:rPr>
              <w:t>关联用户表，可选择系统内用户</w:t>
            </w:r>
          </w:p>
        </w:tc>
      </w:tr>
      <w:tr w:rsidR="008A20CD" w14:paraId="64A2FCB0" w14:textId="77777777" w:rsidTr="00C33470">
        <w:tc>
          <w:tcPr>
            <w:tcW w:w="396" w:type="pct"/>
          </w:tcPr>
          <w:p w14:paraId="003B873B" w14:textId="77777777" w:rsidR="008A20CD" w:rsidRDefault="008A20CD" w:rsidP="000C0864">
            <w:pPr>
              <w:pStyle w:val="a4"/>
              <w:numPr>
                <w:ilvl w:val="0"/>
                <w:numId w:val="5"/>
              </w:numPr>
              <w:ind w:firstLineChars="0"/>
            </w:pPr>
          </w:p>
        </w:tc>
        <w:tc>
          <w:tcPr>
            <w:tcW w:w="712" w:type="pct"/>
          </w:tcPr>
          <w:p w14:paraId="06BF7FCF" w14:textId="77777777" w:rsidR="008A20CD" w:rsidRDefault="008A20CD" w:rsidP="0057106E">
            <w:r>
              <w:rPr>
                <w:rFonts w:hint="eastAsia"/>
              </w:rPr>
              <w:t>基本信息</w:t>
            </w:r>
          </w:p>
        </w:tc>
        <w:tc>
          <w:tcPr>
            <w:tcW w:w="953" w:type="pct"/>
          </w:tcPr>
          <w:p w14:paraId="7B96E377" w14:textId="77777777" w:rsidR="008A20CD" w:rsidRDefault="008A20CD" w:rsidP="0057106E">
            <w:r>
              <w:t>项目状态</w:t>
            </w:r>
          </w:p>
        </w:tc>
        <w:tc>
          <w:tcPr>
            <w:tcW w:w="794" w:type="pct"/>
          </w:tcPr>
          <w:p w14:paraId="66A14E72" w14:textId="77777777" w:rsidR="008A20CD" w:rsidRDefault="008A20CD" w:rsidP="0057106E">
            <w:r>
              <w:rPr>
                <w:rFonts w:hint="eastAsia"/>
              </w:rPr>
              <w:t>下拉列表</w:t>
            </w:r>
          </w:p>
        </w:tc>
        <w:tc>
          <w:tcPr>
            <w:tcW w:w="560" w:type="pct"/>
          </w:tcPr>
          <w:p w14:paraId="554B50A4" w14:textId="77777777" w:rsidR="008A20CD" w:rsidRDefault="008A20CD" w:rsidP="0057106E"/>
        </w:tc>
        <w:tc>
          <w:tcPr>
            <w:tcW w:w="793" w:type="pct"/>
          </w:tcPr>
          <w:p w14:paraId="45618CA1" w14:textId="77777777" w:rsidR="008A20CD" w:rsidRDefault="008A20CD" w:rsidP="0057106E">
            <w:r>
              <w:rPr>
                <w:rFonts w:hint="eastAsia"/>
              </w:rPr>
              <w:t>未立项、立项完成、招标、招标完成、合同签订中、合同已签订</w:t>
            </w:r>
          </w:p>
        </w:tc>
        <w:tc>
          <w:tcPr>
            <w:tcW w:w="792" w:type="pct"/>
          </w:tcPr>
          <w:p w14:paraId="4A5CC94A" w14:textId="77777777" w:rsidR="008A20CD" w:rsidRDefault="008A20CD" w:rsidP="0057106E"/>
        </w:tc>
      </w:tr>
      <w:tr w:rsidR="00FD34BF" w14:paraId="65F1A0B6" w14:textId="77777777" w:rsidTr="00C33470">
        <w:tc>
          <w:tcPr>
            <w:tcW w:w="396" w:type="pct"/>
          </w:tcPr>
          <w:p w14:paraId="5BC4DFDA" w14:textId="77777777" w:rsidR="00FD34BF" w:rsidRDefault="00FD34BF" w:rsidP="00FD34BF">
            <w:pPr>
              <w:pStyle w:val="a4"/>
              <w:numPr>
                <w:ilvl w:val="0"/>
                <w:numId w:val="5"/>
              </w:numPr>
              <w:ind w:firstLineChars="0"/>
            </w:pPr>
          </w:p>
        </w:tc>
        <w:tc>
          <w:tcPr>
            <w:tcW w:w="712" w:type="pct"/>
          </w:tcPr>
          <w:p w14:paraId="2ACC87F6" w14:textId="77777777" w:rsidR="00FD34BF" w:rsidRDefault="00FD34BF" w:rsidP="00FD34BF">
            <w:r>
              <w:rPr>
                <w:rFonts w:hint="eastAsia"/>
              </w:rPr>
              <w:t>基本信息</w:t>
            </w:r>
          </w:p>
        </w:tc>
        <w:tc>
          <w:tcPr>
            <w:tcW w:w="953" w:type="pct"/>
          </w:tcPr>
          <w:p w14:paraId="0388B313" w14:textId="77777777" w:rsidR="00FD34BF" w:rsidRDefault="00FD34BF" w:rsidP="00FD34BF">
            <w:r>
              <w:rPr>
                <w:rFonts w:hint="eastAsia"/>
              </w:rPr>
              <w:t>录入系统日期</w:t>
            </w:r>
          </w:p>
        </w:tc>
        <w:tc>
          <w:tcPr>
            <w:tcW w:w="794" w:type="pct"/>
          </w:tcPr>
          <w:p w14:paraId="2E4A970D" w14:textId="77777777" w:rsidR="00FD34BF" w:rsidRDefault="00FD34BF" w:rsidP="00FD34BF">
            <w:r>
              <w:rPr>
                <w:rFonts w:hint="eastAsia"/>
              </w:rPr>
              <w:t>日期</w:t>
            </w:r>
          </w:p>
        </w:tc>
        <w:tc>
          <w:tcPr>
            <w:tcW w:w="560" w:type="pct"/>
          </w:tcPr>
          <w:p w14:paraId="7E919B92" w14:textId="77777777" w:rsidR="00FD34BF" w:rsidRDefault="00FD34BF" w:rsidP="00FD34BF"/>
        </w:tc>
        <w:tc>
          <w:tcPr>
            <w:tcW w:w="793" w:type="pct"/>
          </w:tcPr>
          <w:p w14:paraId="330A25AD" w14:textId="77777777" w:rsidR="00FD34BF" w:rsidRDefault="00FD34BF" w:rsidP="00FD34BF"/>
        </w:tc>
        <w:tc>
          <w:tcPr>
            <w:tcW w:w="792" w:type="pct"/>
          </w:tcPr>
          <w:p w14:paraId="27543E95" w14:textId="77777777" w:rsidR="00FD34BF" w:rsidRDefault="00FD34BF" w:rsidP="00FD34BF">
            <w:r>
              <w:rPr>
                <w:rFonts w:hint="eastAsia"/>
              </w:rPr>
              <w:t>默认为当前系统时间，不可修改</w:t>
            </w:r>
          </w:p>
        </w:tc>
      </w:tr>
      <w:tr w:rsidR="00FD34BF" w14:paraId="11BDC7A3" w14:textId="77777777" w:rsidTr="00C33470">
        <w:tc>
          <w:tcPr>
            <w:tcW w:w="396" w:type="pct"/>
          </w:tcPr>
          <w:p w14:paraId="01AF4402" w14:textId="77777777" w:rsidR="00FD34BF" w:rsidRDefault="00FD34BF" w:rsidP="00FD34BF">
            <w:pPr>
              <w:pStyle w:val="a4"/>
              <w:numPr>
                <w:ilvl w:val="0"/>
                <w:numId w:val="5"/>
              </w:numPr>
              <w:ind w:firstLineChars="0"/>
            </w:pPr>
          </w:p>
        </w:tc>
        <w:tc>
          <w:tcPr>
            <w:tcW w:w="712" w:type="pct"/>
          </w:tcPr>
          <w:p w14:paraId="3BD0A4B1" w14:textId="77777777" w:rsidR="00FD34BF" w:rsidRDefault="00FD34BF" w:rsidP="00FD34BF">
            <w:r>
              <w:rPr>
                <w:rFonts w:hint="eastAsia"/>
              </w:rPr>
              <w:t>建设单位基本资料</w:t>
            </w:r>
          </w:p>
        </w:tc>
        <w:tc>
          <w:tcPr>
            <w:tcW w:w="953" w:type="pct"/>
          </w:tcPr>
          <w:p w14:paraId="4E4AFB56" w14:textId="77777777" w:rsidR="00FD34BF" w:rsidRDefault="00FD34BF" w:rsidP="00FD34BF">
            <w:r>
              <w:t>建设单位名称</w:t>
            </w:r>
          </w:p>
        </w:tc>
        <w:tc>
          <w:tcPr>
            <w:tcW w:w="794" w:type="pct"/>
          </w:tcPr>
          <w:p w14:paraId="2D98E557" w14:textId="77777777" w:rsidR="00FD34BF" w:rsidRDefault="00FD34BF" w:rsidP="00FD34BF">
            <w:r>
              <w:rPr>
                <w:rFonts w:hint="eastAsia"/>
              </w:rPr>
              <w:t>文本</w:t>
            </w:r>
          </w:p>
        </w:tc>
        <w:tc>
          <w:tcPr>
            <w:tcW w:w="560" w:type="pct"/>
          </w:tcPr>
          <w:p w14:paraId="5DA2FEF0" w14:textId="77777777" w:rsidR="00FD34BF" w:rsidRDefault="00FD34BF" w:rsidP="00FD34BF"/>
        </w:tc>
        <w:tc>
          <w:tcPr>
            <w:tcW w:w="793" w:type="pct"/>
          </w:tcPr>
          <w:p w14:paraId="511B3034" w14:textId="77777777" w:rsidR="00FD34BF" w:rsidRDefault="00FD34BF" w:rsidP="00FD34BF"/>
        </w:tc>
        <w:tc>
          <w:tcPr>
            <w:tcW w:w="792" w:type="pct"/>
          </w:tcPr>
          <w:p w14:paraId="1B150DC4" w14:textId="77777777" w:rsidR="00FD34BF" w:rsidRDefault="00FD34BF" w:rsidP="00FD34BF"/>
        </w:tc>
      </w:tr>
      <w:tr w:rsidR="00FD34BF" w14:paraId="0569E283" w14:textId="77777777" w:rsidTr="00C33470">
        <w:tc>
          <w:tcPr>
            <w:tcW w:w="396" w:type="pct"/>
          </w:tcPr>
          <w:p w14:paraId="38A06ADE" w14:textId="77777777" w:rsidR="00FD34BF" w:rsidRDefault="00FD34BF" w:rsidP="00FD34BF">
            <w:pPr>
              <w:pStyle w:val="a4"/>
              <w:numPr>
                <w:ilvl w:val="0"/>
                <w:numId w:val="5"/>
              </w:numPr>
              <w:ind w:firstLineChars="0"/>
            </w:pPr>
          </w:p>
        </w:tc>
        <w:tc>
          <w:tcPr>
            <w:tcW w:w="712" w:type="pct"/>
          </w:tcPr>
          <w:p w14:paraId="7D309864" w14:textId="77777777" w:rsidR="00FD34BF" w:rsidRDefault="00FD34BF" w:rsidP="00FD34BF">
            <w:r>
              <w:rPr>
                <w:rFonts w:hint="eastAsia"/>
              </w:rPr>
              <w:t>建设单位基本资料</w:t>
            </w:r>
          </w:p>
        </w:tc>
        <w:tc>
          <w:tcPr>
            <w:tcW w:w="953" w:type="pct"/>
          </w:tcPr>
          <w:p w14:paraId="4C533B0C" w14:textId="77777777" w:rsidR="00FD34BF" w:rsidRDefault="00FD34BF" w:rsidP="00FD34BF">
            <w:r>
              <w:t>联系人</w:t>
            </w:r>
          </w:p>
        </w:tc>
        <w:tc>
          <w:tcPr>
            <w:tcW w:w="794" w:type="pct"/>
          </w:tcPr>
          <w:p w14:paraId="300D2BFA" w14:textId="77777777" w:rsidR="00FD34BF" w:rsidRDefault="00FD34BF" w:rsidP="00FD34BF">
            <w:r>
              <w:rPr>
                <w:rFonts w:hint="eastAsia"/>
              </w:rPr>
              <w:t>文本</w:t>
            </w:r>
          </w:p>
        </w:tc>
        <w:tc>
          <w:tcPr>
            <w:tcW w:w="560" w:type="pct"/>
          </w:tcPr>
          <w:p w14:paraId="045CEFE3" w14:textId="77777777" w:rsidR="00FD34BF" w:rsidRDefault="00FD34BF" w:rsidP="00FD34BF"/>
        </w:tc>
        <w:tc>
          <w:tcPr>
            <w:tcW w:w="793" w:type="pct"/>
          </w:tcPr>
          <w:p w14:paraId="7C6B97AD" w14:textId="77777777" w:rsidR="00FD34BF" w:rsidRDefault="00FD34BF" w:rsidP="00FD34BF"/>
        </w:tc>
        <w:tc>
          <w:tcPr>
            <w:tcW w:w="792" w:type="pct"/>
          </w:tcPr>
          <w:p w14:paraId="46A6BB3D" w14:textId="77777777" w:rsidR="00FD34BF" w:rsidRDefault="00FD34BF" w:rsidP="00FD34BF"/>
        </w:tc>
      </w:tr>
      <w:tr w:rsidR="00FD34BF" w14:paraId="47D325BA" w14:textId="77777777" w:rsidTr="00C33470">
        <w:tc>
          <w:tcPr>
            <w:tcW w:w="396" w:type="pct"/>
          </w:tcPr>
          <w:p w14:paraId="4A237CC7" w14:textId="77777777" w:rsidR="00FD34BF" w:rsidRDefault="00FD34BF" w:rsidP="00FD34BF">
            <w:pPr>
              <w:pStyle w:val="a4"/>
              <w:numPr>
                <w:ilvl w:val="0"/>
                <w:numId w:val="5"/>
              </w:numPr>
              <w:ind w:firstLineChars="0"/>
            </w:pPr>
          </w:p>
        </w:tc>
        <w:tc>
          <w:tcPr>
            <w:tcW w:w="712" w:type="pct"/>
          </w:tcPr>
          <w:p w14:paraId="4E76B92E" w14:textId="77777777" w:rsidR="00FD34BF" w:rsidRDefault="00FD34BF" w:rsidP="00FD34BF">
            <w:r>
              <w:rPr>
                <w:rFonts w:hint="eastAsia"/>
              </w:rPr>
              <w:t>建设单位基本资料</w:t>
            </w:r>
          </w:p>
        </w:tc>
        <w:tc>
          <w:tcPr>
            <w:tcW w:w="953" w:type="pct"/>
          </w:tcPr>
          <w:p w14:paraId="3BAB0037" w14:textId="77777777" w:rsidR="00FD34BF" w:rsidRDefault="00FD34BF" w:rsidP="00FD34BF">
            <w:r>
              <w:t>联系电话</w:t>
            </w:r>
          </w:p>
        </w:tc>
        <w:tc>
          <w:tcPr>
            <w:tcW w:w="794" w:type="pct"/>
          </w:tcPr>
          <w:p w14:paraId="2A34040A" w14:textId="77777777" w:rsidR="00FD34BF" w:rsidRDefault="00FD34BF" w:rsidP="00FD34BF">
            <w:r>
              <w:rPr>
                <w:rFonts w:hint="eastAsia"/>
              </w:rPr>
              <w:t>文本</w:t>
            </w:r>
          </w:p>
        </w:tc>
        <w:tc>
          <w:tcPr>
            <w:tcW w:w="560" w:type="pct"/>
          </w:tcPr>
          <w:p w14:paraId="288BC71B" w14:textId="77777777" w:rsidR="00FD34BF" w:rsidRDefault="00FD34BF" w:rsidP="00FD34BF"/>
        </w:tc>
        <w:tc>
          <w:tcPr>
            <w:tcW w:w="793" w:type="pct"/>
          </w:tcPr>
          <w:p w14:paraId="156217A0" w14:textId="77777777" w:rsidR="00FD34BF" w:rsidRDefault="00FD34BF" w:rsidP="00FD34BF"/>
        </w:tc>
        <w:tc>
          <w:tcPr>
            <w:tcW w:w="792" w:type="pct"/>
          </w:tcPr>
          <w:p w14:paraId="6F310D2B" w14:textId="77777777" w:rsidR="00FD34BF" w:rsidRDefault="00FD34BF" w:rsidP="00FD34BF"/>
        </w:tc>
      </w:tr>
      <w:tr w:rsidR="00FD34BF" w14:paraId="08B85DCC" w14:textId="77777777" w:rsidTr="00C33470">
        <w:tc>
          <w:tcPr>
            <w:tcW w:w="396" w:type="pct"/>
          </w:tcPr>
          <w:p w14:paraId="0A5B3B32" w14:textId="77777777" w:rsidR="00FD34BF" w:rsidRDefault="00FD34BF" w:rsidP="00FD34BF">
            <w:pPr>
              <w:pStyle w:val="a4"/>
              <w:numPr>
                <w:ilvl w:val="0"/>
                <w:numId w:val="5"/>
              </w:numPr>
              <w:ind w:firstLineChars="0"/>
            </w:pPr>
          </w:p>
        </w:tc>
        <w:tc>
          <w:tcPr>
            <w:tcW w:w="712" w:type="pct"/>
          </w:tcPr>
          <w:p w14:paraId="68FAB2D8" w14:textId="77777777" w:rsidR="00FD34BF" w:rsidRDefault="00FD34BF" w:rsidP="00FD34BF">
            <w:r>
              <w:rPr>
                <w:rFonts w:hint="eastAsia"/>
              </w:rPr>
              <w:t>建设单位基本资料</w:t>
            </w:r>
          </w:p>
        </w:tc>
        <w:tc>
          <w:tcPr>
            <w:tcW w:w="953" w:type="pct"/>
          </w:tcPr>
          <w:p w14:paraId="74AC05D2" w14:textId="77777777" w:rsidR="00FD34BF" w:rsidRDefault="00FD34BF" w:rsidP="00FD34BF">
            <w:r>
              <w:t>联系地址</w:t>
            </w:r>
          </w:p>
        </w:tc>
        <w:tc>
          <w:tcPr>
            <w:tcW w:w="794" w:type="pct"/>
          </w:tcPr>
          <w:p w14:paraId="06684513" w14:textId="77777777" w:rsidR="00FD34BF" w:rsidRDefault="00FD34BF" w:rsidP="00FD34BF">
            <w:r>
              <w:rPr>
                <w:rFonts w:hint="eastAsia"/>
              </w:rPr>
              <w:t>文本</w:t>
            </w:r>
          </w:p>
        </w:tc>
        <w:tc>
          <w:tcPr>
            <w:tcW w:w="560" w:type="pct"/>
          </w:tcPr>
          <w:p w14:paraId="692EA013" w14:textId="77777777" w:rsidR="00FD34BF" w:rsidRDefault="00FD34BF" w:rsidP="00FD34BF"/>
        </w:tc>
        <w:tc>
          <w:tcPr>
            <w:tcW w:w="793" w:type="pct"/>
          </w:tcPr>
          <w:p w14:paraId="3CBFDF41" w14:textId="77777777" w:rsidR="00FD34BF" w:rsidRDefault="00FD34BF" w:rsidP="00FD34BF"/>
        </w:tc>
        <w:tc>
          <w:tcPr>
            <w:tcW w:w="792" w:type="pct"/>
          </w:tcPr>
          <w:p w14:paraId="27E49F1A" w14:textId="77777777" w:rsidR="00FD34BF" w:rsidRDefault="00FD34BF" w:rsidP="00FD34BF"/>
        </w:tc>
      </w:tr>
      <w:tr w:rsidR="00FD34BF" w14:paraId="61AA24CA" w14:textId="77777777" w:rsidTr="00C33470">
        <w:tc>
          <w:tcPr>
            <w:tcW w:w="396" w:type="pct"/>
          </w:tcPr>
          <w:p w14:paraId="23F31B2D" w14:textId="77777777" w:rsidR="00FD34BF" w:rsidRDefault="00FD34BF" w:rsidP="00FD34BF">
            <w:pPr>
              <w:pStyle w:val="a4"/>
              <w:numPr>
                <w:ilvl w:val="0"/>
                <w:numId w:val="5"/>
              </w:numPr>
              <w:ind w:firstLineChars="0"/>
            </w:pPr>
          </w:p>
        </w:tc>
        <w:tc>
          <w:tcPr>
            <w:tcW w:w="712" w:type="pct"/>
          </w:tcPr>
          <w:p w14:paraId="40664C70" w14:textId="77777777" w:rsidR="00FD34BF" w:rsidRDefault="00FD34BF" w:rsidP="00FD34BF">
            <w:r>
              <w:rPr>
                <w:rFonts w:hint="eastAsia"/>
              </w:rPr>
              <w:t>立项人基本资料</w:t>
            </w:r>
          </w:p>
        </w:tc>
        <w:tc>
          <w:tcPr>
            <w:tcW w:w="953" w:type="pct"/>
          </w:tcPr>
          <w:p w14:paraId="2F8F3C48" w14:textId="77777777" w:rsidR="00FD34BF" w:rsidRDefault="00FD34BF" w:rsidP="00FD34BF">
            <w:r>
              <w:t>立项人</w:t>
            </w:r>
          </w:p>
        </w:tc>
        <w:tc>
          <w:tcPr>
            <w:tcW w:w="794" w:type="pct"/>
          </w:tcPr>
          <w:p w14:paraId="25085699" w14:textId="77777777" w:rsidR="00FD34BF" w:rsidRDefault="00FD34BF" w:rsidP="00FD34BF"/>
        </w:tc>
        <w:tc>
          <w:tcPr>
            <w:tcW w:w="560" w:type="pct"/>
          </w:tcPr>
          <w:p w14:paraId="4BEEE726" w14:textId="77777777" w:rsidR="00FD34BF" w:rsidRDefault="00FD34BF" w:rsidP="00FD34BF"/>
        </w:tc>
        <w:tc>
          <w:tcPr>
            <w:tcW w:w="793" w:type="pct"/>
          </w:tcPr>
          <w:p w14:paraId="27268628" w14:textId="77777777" w:rsidR="00FD34BF" w:rsidRDefault="00FD34BF" w:rsidP="00FD34BF"/>
        </w:tc>
        <w:tc>
          <w:tcPr>
            <w:tcW w:w="792" w:type="pct"/>
          </w:tcPr>
          <w:p w14:paraId="0BF56ED9" w14:textId="77777777" w:rsidR="00FD34BF" w:rsidRDefault="00FD34BF" w:rsidP="00FD34BF">
            <w:r>
              <w:rPr>
                <w:rFonts w:hint="eastAsia"/>
              </w:rPr>
              <w:t>关联用户表，可选择系统内用户</w:t>
            </w:r>
          </w:p>
        </w:tc>
      </w:tr>
      <w:tr w:rsidR="00FD34BF" w14:paraId="05858BDD" w14:textId="77777777" w:rsidTr="00C33470">
        <w:tc>
          <w:tcPr>
            <w:tcW w:w="396" w:type="pct"/>
          </w:tcPr>
          <w:p w14:paraId="57524ECB" w14:textId="77777777" w:rsidR="00FD34BF" w:rsidRDefault="00FD34BF" w:rsidP="00FD34BF">
            <w:pPr>
              <w:pStyle w:val="a4"/>
              <w:numPr>
                <w:ilvl w:val="0"/>
                <w:numId w:val="5"/>
              </w:numPr>
              <w:ind w:firstLineChars="0"/>
            </w:pPr>
          </w:p>
        </w:tc>
        <w:tc>
          <w:tcPr>
            <w:tcW w:w="712" w:type="pct"/>
          </w:tcPr>
          <w:p w14:paraId="0BA5B3CA" w14:textId="77777777" w:rsidR="00FD34BF" w:rsidRDefault="00FD34BF" w:rsidP="00FD34BF">
            <w:r>
              <w:rPr>
                <w:rFonts w:hint="eastAsia"/>
              </w:rPr>
              <w:t>立项人基本资料</w:t>
            </w:r>
          </w:p>
        </w:tc>
        <w:tc>
          <w:tcPr>
            <w:tcW w:w="953" w:type="pct"/>
          </w:tcPr>
          <w:p w14:paraId="6EEF1164" w14:textId="77777777" w:rsidR="00FD34BF" w:rsidRDefault="00FD34BF" w:rsidP="00FD34BF">
            <w:r>
              <w:t>部门</w:t>
            </w:r>
          </w:p>
        </w:tc>
        <w:tc>
          <w:tcPr>
            <w:tcW w:w="794" w:type="pct"/>
          </w:tcPr>
          <w:p w14:paraId="647B0E54" w14:textId="77777777" w:rsidR="00FD34BF" w:rsidRDefault="00FD34BF" w:rsidP="00FD34BF">
            <w:r>
              <w:rPr>
                <w:rFonts w:hint="eastAsia"/>
              </w:rPr>
              <w:t>文本</w:t>
            </w:r>
          </w:p>
        </w:tc>
        <w:tc>
          <w:tcPr>
            <w:tcW w:w="560" w:type="pct"/>
          </w:tcPr>
          <w:p w14:paraId="5FE1A706" w14:textId="77777777" w:rsidR="00FD34BF" w:rsidRDefault="00FD34BF" w:rsidP="00FD34BF"/>
        </w:tc>
        <w:tc>
          <w:tcPr>
            <w:tcW w:w="793" w:type="pct"/>
          </w:tcPr>
          <w:p w14:paraId="6ED16A58" w14:textId="77777777" w:rsidR="00FD34BF" w:rsidRDefault="00FD34BF" w:rsidP="00FD34BF"/>
        </w:tc>
        <w:tc>
          <w:tcPr>
            <w:tcW w:w="792" w:type="pct"/>
          </w:tcPr>
          <w:p w14:paraId="72E991A6" w14:textId="77777777" w:rsidR="00FD34BF" w:rsidRDefault="00FD34BF" w:rsidP="00FD34BF">
            <w:r>
              <w:rPr>
                <w:rFonts w:hint="eastAsia"/>
              </w:rPr>
              <w:t>自动带出用户表中信息，没有的可自行填写</w:t>
            </w:r>
          </w:p>
        </w:tc>
      </w:tr>
      <w:tr w:rsidR="00FD34BF" w14:paraId="27FACA72" w14:textId="77777777" w:rsidTr="00C33470">
        <w:tc>
          <w:tcPr>
            <w:tcW w:w="396" w:type="pct"/>
          </w:tcPr>
          <w:p w14:paraId="6F5348D1" w14:textId="77777777" w:rsidR="00FD34BF" w:rsidRDefault="00FD34BF" w:rsidP="00FD34BF">
            <w:pPr>
              <w:pStyle w:val="a4"/>
              <w:numPr>
                <w:ilvl w:val="0"/>
                <w:numId w:val="5"/>
              </w:numPr>
              <w:ind w:firstLineChars="0"/>
            </w:pPr>
          </w:p>
        </w:tc>
        <w:tc>
          <w:tcPr>
            <w:tcW w:w="712" w:type="pct"/>
          </w:tcPr>
          <w:p w14:paraId="691D6838" w14:textId="77777777" w:rsidR="00FD34BF" w:rsidRDefault="00FD34BF" w:rsidP="00FD34BF">
            <w:r>
              <w:rPr>
                <w:rFonts w:hint="eastAsia"/>
              </w:rPr>
              <w:t>立项人基本资料</w:t>
            </w:r>
          </w:p>
        </w:tc>
        <w:tc>
          <w:tcPr>
            <w:tcW w:w="953" w:type="pct"/>
          </w:tcPr>
          <w:p w14:paraId="28341492" w14:textId="77777777" w:rsidR="00FD34BF" w:rsidRDefault="00FD34BF" w:rsidP="00FD34BF">
            <w:r>
              <w:t>联系电话</w:t>
            </w:r>
          </w:p>
        </w:tc>
        <w:tc>
          <w:tcPr>
            <w:tcW w:w="794" w:type="pct"/>
          </w:tcPr>
          <w:p w14:paraId="7105F1EA" w14:textId="77777777" w:rsidR="00FD34BF" w:rsidRDefault="00FD34BF" w:rsidP="00FD34BF">
            <w:r>
              <w:rPr>
                <w:rFonts w:hint="eastAsia"/>
              </w:rPr>
              <w:t>文本</w:t>
            </w:r>
          </w:p>
        </w:tc>
        <w:tc>
          <w:tcPr>
            <w:tcW w:w="560" w:type="pct"/>
          </w:tcPr>
          <w:p w14:paraId="0C1E85C9" w14:textId="77777777" w:rsidR="00FD34BF" w:rsidRDefault="00FD34BF" w:rsidP="00FD34BF"/>
        </w:tc>
        <w:tc>
          <w:tcPr>
            <w:tcW w:w="793" w:type="pct"/>
          </w:tcPr>
          <w:p w14:paraId="09FF3987" w14:textId="77777777" w:rsidR="00FD34BF" w:rsidRDefault="00FD34BF" w:rsidP="00FD34BF"/>
        </w:tc>
        <w:tc>
          <w:tcPr>
            <w:tcW w:w="792" w:type="pct"/>
          </w:tcPr>
          <w:p w14:paraId="1F4EAACA" w14:textId="77777777" w:rsidR="00FD34BF" w:rsidRDefault="00FD34BF" w:rsidP="00FD34BF"/>
        </w:tc>
      </w:tr>
      <w:tr w:rsidR="00FD34BF" w14:paraId="5CB651E5" w14:textId="77777777" w:rsidTr="00C33470">
        <w:tc>
          <w:tcPr>
            <w:tcW w:w="396" w:type="pct"/>
          </w:tcPr>
          <w:p w14:paraId="5B3540B1" w14:textId="77777777" w:rsidR="00FD34BF" w:rsidRDefault="00FD34BF" w:rsidP="00FD34BF">
            <w:pPr>
              <w:pStyle w:val="a4"/>
              <w:numPr>
                <w:ilvl w:val="0"/>
                <w:numId w:val="5"/>
              </w:numPr>
              <w:ind w:firstLineChars="0"/>
            </w:pPr>
          </w:p>
        </w:tc>
        <w:tc>
          <w:tcPr>
            <w:tcW w:w="712" w:type="pct"/>
          </w:tcPr>
          <w:p w14:paraId="24FFB8DE" w14:textId="77777777" w:rsidR="00FD34BF" w:rsidRDefault="00FD34BF" w:rsidP="00FD34BF">
            <w:r>
              <w:rPr>
                <w:rFonts w:hint="eastAsia"/>
              </w:rPr>
              <w:t>立项人基本资料</w:t>
            </w:r>
          </w:p>
        </w:tc>
        <w:tc>
          <w:tcPr>
            <w:tcW w:w="953" w:type="pct"/>
          </w:tcPr>
          <w:p w14:paraId="0163EC14" w14:textId="77777777" w:rsidR="00FD34BF" w:rsidRDefault="00FD34BF" w:rsidP="00FD34BF">
            <w:r>
              <w:t>所属机构</w:t>
            </w:r>
          </w:p>
        </w:tc>
        <w:tc>
          <w:tcPr>
            <w:tcW w:w="794" w:type="pct"/>
          </w:tcPr>
          <w:p w14:paraId="71645D0E" w14:textId="77777777" w:rsidR="00FD34BF" w:rsidRDefault="00FD34BF" w:rsidP="00FD34BF">
            <w:r>
              <w:rPr>
                <w:rFonts w:hint="eastAsia"/>
              </w:rPr>
              <w:t>文本</w:t>
            </w:r>
          </w:p>
        </w:tc>
        <w:tc>
          <w:tcPr>
            <w:tcW w:w="560" w:type="pct"/>
          </w:tcPr>
          <w:p w14:paraId="3252DF38" w14:textId="77777777" w:rsidR="00FD34BF" w:rsidRDefault="00FD34BF" w:rsidP="00FD34BF"/>
        </w:tc>
        <w:tc>
          <w:tcPr>
            <w:tcW w:w="793" w:type="pct"/>
          </w:tcPr>
          <w:p w14:paraId="304A3366" w14:textId="77777777" w:rsidR="00FD34BF" w:rsidRDefault="00FD34BF" w:rsidP="00FD34BF"/>
        </w:tc>
        <w:tc>
          <w:tcPr>
            <w:tcW w:w="792" w:type="pct"/>
          </w:tcPr>
          <w:p w14:paraId="29A2918B" w14:textId="77777777" w:rsidR="00FD34BF" w:rsidRDefault="00FD34BF" w:rsidP="00FD34BF"/>
        </w:tc>
      </w:tr>
      <w:tr w:rsidR="00FD34BF" w14:paraId="46F7AAFC" w14:textId="77777777" w:rsidTr="00C33470">
        <w:tc>
          <w:tcPr>
            <w:tcW w:w="396" w:type="pct"/>
          </w:tcPr>
          <w:p w14:paraId="59709435" w14:textId="77777777" w:rsidR="00FD34BF" w:rsidRDefault="00FD34BF" w:rsidP="00FD34BF">
            <w:pPr>
              <w:pStyle w:val="a4"/>
              <w:numPr>
                <w:ilvl w:val="0"/>
                <w:numId w:val="5"/>
              </w:numPr>
              <w:ind w:firstLineChars="0"/>
            </w:pPr>
          </w:p>
        </w:tc>
        <w:tc>
          <w:tcPr>
            <w:tcW w:w="712" w:type="pct"/>
          </w:tcPr>
          <w:p w14:paraId="4EF2A32C" w14:textId="77777777" w:rsidR="00FD34BF" w:rsidRDefault="00FD34BF" w:rsidP="00FD34BF">
            <w:r>
              <w:rPr>
                <w:rFonts w:hint="eastAsia"/>
              </w:rPr>
              <w:t>立项人基本资料</w:t>
            </w:r>
          </w:p>
        </w:tc>
        <w:tc>
          <w:tcPr>
            <w:tcW w:w="953" w:type="pct"/>
          </w:tcPr>
          <w:p w14:paraId="4D6ABABB" w14:textId="77777777" w:rsidR="00FD34BF" w:rsidRDefault="00FD34BF" w:rsidP="00FD34BF">
            <w:r>
              <w:t>备注</w:t>
            </w:r>
          </w:p>
        </w:tc>
        <w:tc>
          <w:tcPr>
            <w:tcW w:w="794" w:type="pct"/>
          </w:tcPr>
          <w:p w14:paraId="128A796B" w14:textId="77777777" w:rsidR="00FD34BF" w:rsidRDefault="00FD34BF" w:rsidP="00FD34BF">
            <w:r>
              <w:rPr>
                <w:rFonts w:hint="eastAsia"/>
              </w:rPr>
              <w:t>文本</w:t>
            </w:r>
          </w:p>
        </w:tc>
        <w:tc>
          <w:tcPr>
            <w:tcW w:w="560" w:type="pct"/>
          </w:tcPr>
          <w:p w14:paraId="6560BD69" w14:textId="77777777" w:rsidR="00FD34BF" w:rsidRDefault="00FD34BF" w:rsidP="00FD34BF"/>
        </w:tc>
        <w:tc>
          <w:tcPr>
            <w:tcW w:w="793" w:type="pct"/>
          </w:tcPr>
          <w:p w14:paraId="4B4F402F" w14:textId="77777777" w:rsidR="00FD34BF" w:rsidRDefault="00FD34BF" w:rsidP="00FD34BF"/>
        </w:tc>
        <w:tc>
          <w:tcPr>
            <w:tcW w:w="792" w:type="pct"/>
          </w:tcPr>
          <w:p w14:paraId="3A5E1926" w14:textId="77777777" w:rsidR="00FD34BF" w:rsidRDefault="00FD34BF" w:rsidP="00FD34BF"/>
        </w:tc>
      </w:tr>
      <w:tr w:rsidR="00FD34BF" w14:paraId="75C2E44B" w14:textId="77777777" w:rsidTr="00C33470">
        <w:tc>
          <w:tcPr>
            <w:tcW w:w="396" w:type="pct"/>
          </w:tcPr>
          <w:p w14:paraId="266759C5" w14:textId="77777777" w:rsidR="00FD34BF" w:rsidRDefault="00FD34BF" w:rsidP="00FD34BF">
            <w:pPr>
              <w:pStyle w:val="a4"/>
              <w:numPr>
                <w:ilvl w:val="0"/>
                <w:numId w:val="5"/>
              </w:numPr>
              <w:ind w:firstLineChars="0"/>
            </w:pPr>
          </w:p>
        </w:tc>
        <w:tc>
          <w:tcPr>
            <w:tcW w:w="712" w:type="pct"/>
          </w:tcPr>
          <w:p w14:paraId="65EB9456" w14:textId="77777777" w:rsidR="00FD34BF" w:rsidRDefault="00FD34BF" w:rsidP="00FD34BF">
            <w:r>
              <w:rPr>
                <w:rFonts w:hint="eastAsia"/>
              </w:rPr>
              <w:t>立项人基本资料</w:t>
            </w:r>
          </w:p>
        </w:tc>
        <w:tc>
          <w:tcPr>
            <w:tcW w:w="953" w:type="pct"/>
          </w:tcPr>
          <w:p w14:paraId="19A682CF" w14:textId="77777777" w:rsidR="00FD34BF" w:rsidRDefault="00FD34BF" w:rsidP="00FD34BF">
            <w:r>
              <w:t>附件</w:t>
            </w:r>
          </w:p>
        </w:tc>
        <w:tc>
          <w:tcPr>
            <w:tcW w:w="794" w:type="pct"/>
          </w:tcPr>
          <w:p w14:paraId="23F4F154" w14:textId="77777777" w:rsidR="00FD34BF" w:rsidRDefault="00FD34BF" w:rsidP="00FD34BF"/>
        </w:tc>
        <w:tc>
          <w:tcPr>
            <w:tcW w:w="560" w:type="pct"/>
          </w:tcPr>
          <w:p w14:paraId="06DAEADA" w14:textId="77777777" w:rsidR="00FD34BF" w:rsidRDefault="00FD34BF" w:rsidP="00FD34BF"/>
        </w:tc>
        <w:tc>
          <w:tcPr>
            <w:tcW w:w="793" w:type="pct"/>
          </w:tcPr>
          <w:p w14:paraId="17705DAD" w14:textId="77777777" w:rsidR="00FD34BF" w:rsidRDefault="00FD34BF" w:rsidP="00FD34BF"/>
        </w:tc>
        <w:tc>
          <w:tcPr>
            <w:tcW w:w="792" w:type="pct"/>
          </w:tcPr>
          <w:p w14:paraId="4CC67D54" w14:textId="77777777" w:rsidR="00FD34BF" w:rsidRDefault="00FD34BF" w:rsidP="00FD34BF">
            <w:r>
              <w:rPr>
                <w:rFonts w:hint="eastAsia"/>
              </w:rPr>
              <w:t>附件上传功能</w:t>
            </w:r>
          </w:p>
        </w:tc>
      </w:tr>
    </w:tbl>
    <w:p w14:paraId="50BCF6D9" w14:textId="77777777" w:rsidR="00821B35" w:rsidRPr="00821B35" w:rsidRDefault="00821B35" w:rsidP="00821B35"/>
    <w:p w14:paraId="7C56C85B" w14:textId="77777777" w:rsidR="008B1283" w:rsidRDefault="00486344" w:rsidP="00303EF2">
      <w:pPr>
        <w:pStyle w:val="3"/>
        <w:numPr>
          <w:ilvl w:val="2"/>
          <w:numId w:val="1"/>
        </w:numPr>
      </w:pPr>
      <w:r>
        <w:lastRenderedPageBreak/>
        <w:t>项目建议书</w:t>
      </w:r>
      <w:r w:rsidR="008B1283">
        <w:t>管理</w:t>
      </w:r>
    </w:p>
    <w:p w14:paraId="28514FFC" w14:textId="77777777" w:rsidR="00D6350A" w:rsidRDefault="00486344" w:rsidP="00F34600">
      <w:pPr>
        <w:ind w:firstLine="420"/>
      </w:pPr>
      <w:r>
        <w:rPr>
          <w:rFonts w:hint="eastAsia"/>
        </w:rPr>
        <w:t>用户登录系统后，点击前期管理菜单栏，点击决策阶段管理菜单，点击项目建议书管理按钮</w:t>
      </w:r>
      <w:r w:rsidR="004818B3">
        <w:rPr>
          <w:rFonts w:hint="eastAsia"/>
        </w:rPr>
        <w:t>，进入项目建议书</w:t>
      </w:r>
      <w:r>
        <w:rPr>
          <w:rFonts w:hint="eastAsia"/>
        </w:rPr>
        <w:t>查询界面。该界面展示该用户有权限可查看的所有项目</w:t>
      </w:r>
      <w:r w:rsidR="004818B3">
        <w:rPr>
          <w:rFonts w:hint="eastAsia"/>
        </w:rPr>
        <w:t>的项目建议书</w:t>
      </w:r>
      <w:r>
        <w:rPr>
          <w:rFonts w:hint="eastAsia"/>
        </w:rPr>
        <w:t>，并可通过设置查询条件进行搜索</w:t>
      </w:r>
      <w:r w:rsidR="004818B3">
        <w:rPr>
          <w:rFonts w:hint="eastAsia"/>
        </w:rPr>
        <w:t>。在该界面需要设置</w:t>
      </w:r>
      <w:r>
        <w:rPr>
          <w:rFonts w:hint="eastAsia"/>
        </w:rPr>
        <w:t>项目</w:t>
      </w:r>
      <w:r w:rsidR="004818B3">
        <w:rPr>
          <w:rFonts w:hint="eastAsia"/>
        </w:rPr>
        <w:t>建议书信息录入</w:t>
      </w:r>
      <w:r>
        <w:rPr>
          <w:rFonts w:hint="eastAsia"/>
        </w:rPr>
        <w:t>按钮、</w:t>
      </w:r>
      <w:r w:rsidR="004818B3">
        <w:rPr>
          <w:rFonts w:hint="eastAsia"/>
        </w:rPr>
        <w:t>项目建议书信息编辑</w:t>
      </w:r>
      <w:r>
        <w:rPr>
          <w:rFonts w:hint="eastAsia"/>
        </w:rPr>
        <w:t>按钮</w:t>
      </w:r>
      <w:r w:rsidR="004818B3">
        <w:rPr>
          <w:rFonts w:hint="eastAsia"/>
        </w:rPr>
        <w:t>、项目建议书信息删除</w:t>
      </w:r>
      <w:r>
        <w:rPr>
          <w:rFonts w:hint="eastAsia"/>
        </w:rPr>
        <w:t>按钮。</w:t>
      </w:r>
    </w:p>
    <w:p w14:paraId="52763303" w14:textId="77777777" w:rsidR="00F34600" w:rsidRPr="0088578E" w:rsidRDefault="00F34600" w:rsidP="0088578E">
      <w:pPr>
        <w:jc w:val="center"/>
        <w:rPr>
          <w:b/>
        </w:rPr>
      </w:pPr>
      <w:r w:rsidRPr="0088578E">
        <w:rPr>
          <w:rFonts w:hint="eastAsia"/>
          <w:b/>
        </w:rPr>
        <w:t>项目建议书信息查询界面样式</w:t>
      </w:r>
    </w:p>
    <w:p w14:paraId="1B8FEA56" w14:textId="77777777" w:rsidR="00F34600" w:rsidRPr="0088578E" w:rsidRDefault="0088578E" w:rsidP="00B35275">
      <w:pPr>
        <w:jc w:val="left"/>
        <w:rPr>
          <w:color w:val="FF0000"/>
        </w:rPr>
      </w:pPr>
      <w:r>
        <w:rPr>
          <w:color w:val="FF0000"/>
        </w:rPr>
        <w:t>样式待定</w:t>
      </w:r>
    </w:p>
    <w:p w14:paraId="7B1D9C76" w14:textId="77777777" w:rsidR="00F34600" w:rsidRDefault="0097099B" w:rsidP="00F34600">
      <w:r>
        <w:rPr>
          <w:rFonts w:hint="eastAsia"/>
        </w:rPr>
        <w:t xml:space="preserve">    </w:t>
      </w:r>
      <w:r w:rsidR="00F34600" w:rsidRPr="009354E2">
        <w:rPr>
          <w:rFonts w:hint="eastAsia"/>
          <w:color w:val="000000" w:themeColor="text1"/>
        </w:rPr>
        <w:t>项目建议书信息查询条件：</w:t>
      </w:r>
      <w:r w:rsidR="000444F5" w:rsidRPr="009354E2">
        <w:rPr>
          <w:rFonts w:hint="eastAsia"/>
          <w:color w:val="000000" w:themeColor="text1"/>
        </w:rPr>
        <w:t>项目编号、项目名称、编制单位</w:t>
      </w:r>
      <w:r w:rsidR="008C4C4A" w:rsidRPr="009354E2">
        <w:rPr>
          <w:rFonts w:hint="eastAsia"/>
          <w:color w:val="000000" w:themeColor="text1"/>
        </w:rPr>
        <w:t>、</w:t>
      </w:r>
      <w:r w:rsidR="004079C4">
        <w:rPr>
          <w:rFonts w:hint="eastAsia"/>
          <w:color w:val="000000" w:themeColor="text1"/>
        </w:rPr>
        <w:t>项目建议书名称、</w:t>
      </w:r>
      <w:r w:rsidR="008C4C4A" w:rsidRPr="009354E2">
        <w:rPr>
          <w:rFonts w:hint="eastAsia"/>
          <w:color w:val="000000" w:themeColor="text1"/>
        </w:rPr>
        <w:t>项目建议书状态、</w:t>
      </w:r>
      <w:r w:rsidR="00ED0078">
        <w:rPr>
          <w:rFonts w:hint="eastAsia"/>
          <w:color w:val="000000" w:themeColor="text1"/>
        </w:rPr>
        <w:t>批复文件编号、</w:t>
      </w:r>
      <w:r w:rsidR="008C4C4A" w:rsidRPr="009354E2">
        <w:rPr>
          <w:rFonts w:hint="eastAsia"/>
          <w:color w:val="000000" w:themeColor="text1"/>
        </w:rPr>
        <w:t>信息录入人员</w:t>
      </w:r>
      <w:r w:rsidR="009354E2">
        <w:rPr>
          <w:rFonts w:hint="eastAsia"/>
          <w:color w:val="000000" w:themeColor="text1"/>
        </w:rPr>
        <w:t>。</w:t>
      </w:r>
    </w:p>
    <w:p w14:paraId="3A08560D" w14:textId="77777777" w:rsidR="00F34600" w:rsidRDefault="00F34600" w:rsidP="00F34600">
      <w:pPr>
        <w:ind w:firstLineChars="200" w:firstLine="420"/>
      </w:pPr>
      <w:r>
        <w:rPr>
          <w:rFonts w:hint="eastAsia"/>
        </w:rPr>
        <w:t>点击新建项目按钮，进入项目</w:t>
      </w:r>
      <w:r w:rsidR="00B96E1B">
        <w:rPr>
          <w:rFonts w:hint="eastAsia"/>
        </w:rPr>
        <w:t>建议书</w:t>
      </w:r>
      <w:r>
        <w:rPr>
          <w:rFonts w:hint="eastAsia"/>
        </w:rPr>
        <w:t>信息录入界面，填写项目</w:t>
      </w:r>
      <w:r w:rsidR="00B96E1B">
        <w:rPr>
          <w:rFonts w:hint="eastAsia"/>
        </w:rPr>
        <w:t>建议书</w:t>
      </w:r>
      <w:r>
        <w:rPr>
          <w:rFonts w:hint="eastAsia"/>
        </w:rPr>
        <w:t>信息后，有需要可</w:t>
      </w:r>
      <w:r>
        <w:rPr>
          <w:rFonts w:hint="eastAsia"/>
        </w:rPr>
        <w:lastRenderedPageBreak/>
        <w:t>上传附件，点击保存后，完成项目</w:t>
      </w:r>
      <w:r w:rsidR="00160323">
        <w:rPr>
          <w:rFonts w:hint="eastAsia"/>
        </w:rPr>
        <w:t>建议书信息的录入</w:t>
      </w:r>
      <w:r>
        <w:rPr>
          <w:rFonts w:hint="eastAsia"/>
        </w:rPr>
        <w:t>。</w:t>
      </w:r>
    </w:p>
    <w:p w14:paraId="6CD9FBE0" w14:textId="77777777" w:rsidR="00F34600" w:rsidRDefault="00F34600" w:rsidP="00F34600">
      <w:pPr>
        <w:ind w:firstLineChars="200" w:firstLine="420"/>
      </w:pPr>
      <w:r>
        <w:rPr>
          <w:rFonts w:hint="eastAsia"/>
        </w:rPr>
        <w:t>项目</w:t>
      </w:r>
      <w:r w:rsidR="00160323">
        <w:rPr>
          <w:rFonts w:hint="eastAsia"/>
        </w:rPr>
        <w:t>建议书信息录入</w:t>
      </w:r>
      <w:r>
        <w:rPr>
          <w:rFonts w:hint="eastAsia"/>
        </w:rPr>
        <w:t>完成后，在项目</w:t>
      </w:r>
      <w:r w:rsidR="00160323">
        <w:rPr>
          <w:rFonts w:hint="eastAsia"/>
        </w:rPr>
        <w:t>建议书信息查询界面选择记录</w:t>
      </w:r>
      <w:r>
        <w:rPr>
          <w:rFonts w:hint="eastAsia"/>
        </w:rPr>
        <w:t>，点击编辑按钮，进入项目</w:t>
      </w:r>
      <w:r w:rsidR="00160323">
        <w:rPr>
          <w:rFonts w:hint="eastAsia"/>
        </w:rPr>
        <w:t>建议书信息</w:t>
      </w:r>
      <w:r>
        <w:rPr>
          <w:rFonts w:hint="eastAsia"/>
        </w:rPr>
        <w:t>编辑页面，可修改项目</w:t>
      </w:r>
      <w:r w:rsidR="00160323">
        <w:rPr>
          <w:rFonts w:hint="eastAsia"/>
        </w:rPr>
        <w:t>建议书</w:t>
      </w:r>
      <w:r>
        <w:rPr>
          <w:rFonts w:hint="eastAsia"/>
        </w:rPr>
        <w:t>信</w:t>
      </w:r>
      <w:r w:rsidR="00B96E1B">
        <w:rPr>
          <w:rFonts w:hint="eastAsia"/>
        </w:rPr>
        <w:t>息，点击保存后，完成编辑。编辑权限仅提供给</w:t>
      </w:r>
      <w:r w:rsidR="00160323">
        <w:rPr>
          <w:rFonts w:hint="eastAsia"/>
        </w:rPr>
        <w:t>记录</w:t>
      </w:r>
      <w:r w:rsidR="00B96E1B">
        <w:rPr>
          <w:rFonts w:hint="eastAsia"/>
        </w:rPr>
        <w:t>的创建人、</w:t>
      </w:r>
      <w:r>
        <w:t>高级用户</w:t>
      </w:r>
      <w:r>
        <w:rPr>
          <w:rFonts w:hint="eastAsia"/>
        </w:rPr>
        <w:t>、</w:t>
      </w:r>
      <w:r>
        <w:t>系统管理员</w:t>
      </w:r>
      <w:r>
        <w:rPr>
          <w:rFonts w:hint="eastAsia"/>
        </w:rPr>
        <w:t>。</w:t>
      </w:r>
    </w:p>
    <w:p w14:paraId="01A0A156" w14:textId="77777777" w:rsidR="00F34600" w:rsidRDefault="00F34600" w:rsidP="00160323">
      <w:pPr>
        <w:ind w:firstLineChars="200" w:firstLine="420"/>
      </w:pPr>
      <w:r>
        <w:t>对于不需要的项目</w:t>
      </w:r>
      <w:r w:rsidR="00160323">
        <w:t>建议书记录</w:t>
      </w:r>
      <w:r>
        <w:rPr>
          <w:rFonts w:hint="eastAsia"/>
        </w:rPr>
        <w:t>，</w:t>
      </w:r>
      <w:r>
        <w:t>在</w:t>
      </w:r>
      <w:r w:rsidR="00160323">
        <w:t>项目建议书信息</w:t>
      </w:r>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sidR="00160323">
        <w:rPr>
          <w:rFonts w:hint="eastAsia"/>
        </w:rPr>
        <w:t>记录</w:t>
      </w:r>
      <w:r>
        <w:t>可删除</w:t>
      </w:r>
      <w:r>
        <w:rPr>
          <w:rFonts w:hint="eastAsia"/>
        </w:rPr>
        <w:t>。</w:t>
      </w:r>
      <w:r>
        <w:t>删除权限仅提供给</w:t>
      </w:r>
      <w:r w:rsidR="00160323">
        <w:rPr>
          <w:rFonts w:hint="eastAsia"/>
        </w:rPr>
        <w:t>记录</w:t>
      </w:r>
      <w:r>
        <w:t>的创建人</w:t>
      </w:r>
      <w:r>
        <w:rPr>
          <w:rFonts w:hint="eastAsia"/>
        </w:rPr>
        <w:t>、</w:t>
      </w:r>
      <w:r>
        <w:t>高级用户</w:t>
      </w:r>
      <w:r>
        <w:rPr>
          <w:rFonts w:hint="eastAsia"/>
        </w:rPr>
        <w:t>、</w:t>
      </w:r>
      <w:r>
        <w:t>系统管理员</w:t>
      </w:r>
      <w:r>
        <w:rPr>
          <w:rFonts w:hint="eastAsia"/>
        </w:rPr>
        <w:t>。</w:t>
      </w:r>
    </w:p>
    <w:p w14:paraId="0A5A1585" w14:textId="77777777" w:rsidR="000444F5" w:rsidRDefault="000444F5" w:rsidP="00160323">
      <w:pPr>
        <w:ind w:firstLineChars="200" w:firstLine="420"/>
      </w:pPr>
      <w:r>
        <w:rPr>
          <w:rFonts w:hint="eastAsia"/>
        </w:rPr>
        <w:t>项目建议书信息分为两个模块：编制信息</w:t>
      </w:r>
      <w:r w:rsidR="000276D5">
        <w:rPr>
          <w:rFonts w:hint="eastAsia"/>
        </w:rPr>
        <w:t>模块</w:t>
      </w:r>
      <w:r>
        <w:rPr>
          <w:rFonts w:hint="eastAsia"/>
        </w:rPr>
        <w:t>及批复信息</w:t>
      </w:r>
      <w:r w:rsidR="000276D5">
        <w:rPr>
          <w:rFonts w:hint="eastAsia"/>
        </w:rPr>
        <w:t>模块</w:t>
      </w:r>
      <w:r>
        <w:rPr>
          <w:rFonts w:hint="eastAsia"/>
        </w:rPr>
        <w:t>。</w:t>
      </w:r>
      <w:r w:rsidR="000276D5">
        <w:rPr>
          <w:rFonts w:hint="eastAsia"/>
        </w:rPr>
        <w:t>在编制信息模块，信息录入人员填写了编制单位信息后，可设置提醒时间，若在该时间前编制信息模块未上传项目建议书附件，则系统自动发送提醒给相关人员。</w:t>
      </w:r>
      <w:r>
        <w:rPr>
          <w:rFonts w:hint="eastAsia"/>
        </w:rPr>
        <w:t>在批复信息模块，信息录入人员可设置</w:t>
      </w:r>
      <w:r w:rsidR="000276D5">
        <w:rPr>
          <w:rFonts w:hint="eastAsia"/>
        </w:rPr>
        <w:t>提醒时间，若在该时间前没有批复信息录入，则系统自动发送提醒给相关人员。</w:t>
      </w:r>
    </w:p>
    <w:p w14:paraId="3CF8486A" w14:textId="77777777" w:rsidR="0097099B" w:rsidRPr="00B35275" w:rsidRDefault="0097099B" w:rsidP="00B35275">
      <w:pPr>
        <w:jc w:val="center"/>
        <w:rPr>
          <w:b/>
        </w:rPr>
      </w:pPr>
      <w:r w:rsidRPr="00B35275">
        <w:rPr>
          <w:rFonts w:hint="eastAsia"/>
          <w:b/>
        </w:rPr>
        <w:t>项目建议书信息录入界面样式</w:t>
      </w:r>
    </w:p>
    <w:p w14:paraId="1BFED939" w14:textId="77777777" w:rsidR="0097099B" w:rsidRDefault="00B35275" w:rsidP="0097099B">
      <w:r>
        <w:rPr>
          <w:color w:val="FF0000"/>
        </w:rPr>
        <w:t>样式待定</w:t>
      </w:r>
    </w:p>
    <w:p w14:paraId="1AE01F40" w14:textId="77777777" w:rsidR="0097099B" w:rsidRPr="00B35275" w:rsidRDefault="0097099B" w:rsidP="00B35275">
      <w:pPr>
        <w:jc w:val="center"/>
        <w:rPr>
          <w:b/>
        </w:rPr>
      </w:pPr>
      <w:r w:rsidRPr="00B35275">
        <w:rPr>
          <w:b/>
        </w:rPr>
        <w:t>项目建议书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7099B" w14:paraId="58FBD63C" w14:textId="77777777" w:rsidTr="0097099B">
        <w:tc>
          <w:tcPr>
            <w:tcW w:w="396" w:type="pct"/>
          </w:tcPr>
          <w:p w14:paraId="231B8EED" w14:textId="77777777" w:rsidR="0097099B" w:rsidRDefault="0097099B" w:rsidP="0097099B">
            <w:r>
              <w:rPr>
                <w:rFonts w:hint="eastAsia"/>
              </w:rPr>
              <w:t>序号</w:t>
            </w:r>
          </w:p>
        </w:tc>
        <w:tc>
          <w:tcPr>
            <w:tcW w:w="712" w:type="pct"/>
          </w:tcPr>
          <w:p w14:paraId="7346E82C" w14:textId="77777777" w:rsidR="0097099B" w:rsidRDefault="0097099B" w:rsidP="0097099B">
            <w:r>
              <w:rPr>
                <w:rFonts w:hint="eastAsia"/>
              </w:rPr>
              <w:t>信息类别</w:t>
            </w:r>
          </w:p>
        </w:tc>
        <w:tc>
          <w:tcPr>
            <w:tcW w:w="953" w:type="pct"/>
          </w:tcPr>
          <w:p w14:paraId="0245C42B" w14:textId="77777777" w:rsidR="0097099B" w:rsidRDefault="0097099B" w:rsidP="0097099B">
            <w:r>
              <w:rPr>
                <w:rFonts w:hint="eastAsia"/>
              </w:rPr>
              <w:t>数据名称</w:t>
            </w:r>
          </w:p>
        </w:tc>
        <w:tc>
          <w:tcPr>
            <w:tcW w:w="794" w:type="pct"/>
          </w:tcPr>
          <w:p w14:paraId="4983538D" w14:textId="77777777" w:rsidR="0097099B" w:rsidRDefault="0097099B" w:rsidP="0097099B">
            <w:r>
              <w:rPr>
                <w:rFonts w:hint="eastAsia"/>
              </w:rPr>
              <w:t>类型</w:t>
            </w:r>
          </w:p>
        </w:tc>
        <w:tc>
          <w:tcPr>
            <w:tcW w:w="560" w:type="pct"/>
          </w:tcPr>
          <w:p w14:paraId="4E292F53" w14:textId="77777777" w:rsidR="0097099B" w:rsidRDefault="0097099B" w:rsidP="0097099B">
            <w:r>
              <w:rPr>
                <w:rFonts w:hint="eastAsia"/>
              </w:rPr>
              <w:t>必填？</w:t>
            </w:r>
          </w:p>
        </w:tc>
        <w:tc>
          <w:tcPr>
            <w:tcW w:w="793" w:type="pct"/>
          </w:tcPr>
          <w:p w14:paraId="1D097199" w14:textId="77777777" w:rsidR="0097099B" w:rsidRDefault="0097099B" w:rsidP="0097099B">
            <w:r>
              <w:rPr>
                <w:rFonts w:hint="eastAsia"/>
              </w:rPr>
              <w:t>示例</w:t>
            </w:r>
          </w:p>
        </w:tc>
        <w:tc>
          <w:tcPr>
            <w:tcW w:w="792" w:type="pct"/>
          </w:tcPr>
          <w:p w14:paraId="0E57CA62" w14:textId="77777777" w:rsidR="0097099B" w:rsidRDefault="0097099B" w:rsidP="0097099B">
            <w:r>
              <w:rPr>
                <w:rFonts w:hint="eastAsia"/>
              </w:rPr>
              <w:t>备注</w:t>
            </w:r>
          </w:p>
        </w:tc>
      </w:tr>
      <w:tr w:rsidR="0097099B" w14:paraId="0DBDE573" w14:textId="77777777" w:rsidTr="0097099B">
        <w:tc>
          <w:tcPr>
            <w:tcW w:w="396" w:type="pct"/>
          </w:tcPr>
          <w:p w14:paraId="5056A452" w14:textId="77777777" w:rsidR="0097099B" w:rsidRDefault="0097099B" w:rsidP="008849AD">
            <w:pPr>
              <w:pStyle w:val="a4"/>
              <w:numPr>
                <w:ilvl w:val="0"/>
                <w:numId w:val="6"/>
              </w:numPr>
              <w:ind w:firstLineChars="0"/>
            </w:pPr>
          </w:p>
        </w:tc>
        <w:tc>
          <w:tcPr>
            <w:tcW w:w="712" w:type="pct"/>
          </w:tcPr>
          <w:p w14:paraId="26EAC68A" w14:textId="77777777" w:rsidR="0097099B" w:rsidRDefault="0075683A" w:rsidP="0097099B">
            <w:r>
              <w:rPr>
                <w:rFonts w:hint="eastAsia"/>
              </w:rPr>
              <w:t>编制信息</w:t>
            </w:r>
          </w:p>
        </w:tc>
        <w:tc>
          <w:tcPr>
            <w:tcW w:w="953" w:type="pct"/>
          </w:tcPr>
          <w:p w14:paraId="17CF736D" w14:textId="77777777" w:rsidR="0097099B" w:rsidRDefault="0075683A" w:rsidP="0097099B">
            <w:r>
              <w:rPr>
                <w:rFonts w:hint="eastAsia"/>
              </w:rPr>
              <w:t>项目建议书编号</w:t>
            </w:r>
          </w:p>
        </w:tc>
        <w:tc>
          <w:tcPr>
            <w:tcW w:w="794" w:type="pct"/>
          </w:tcPr>
          <w:p w14:paraId="0C8BE788" w14:textId="77777777" w:rsidR="0097099B" w:rsidRDefault="0075683A" w:rsidP="0097099B">
            <w:r>
              <w:rPr>
                <w:rFonts w:hint="eastAsia"/>
              </w:rPr>
              <w:t>自动编号</w:t>
            </w:r>
          </w:p>
        </w:tc>
        <w:tc>
          <w:tcPr>
            <w:tcW w:w="560" w:type="pct"/>
          </w:tcPr>
          <w:p w14:paraId="6E3DF218" w14:textId="77777777" w:rsidR="0097099B" w:rsidRDefault="0097099B" w:rsidP="0097099B"/>
        </w:tc>
        <w:tc>
          <w:tcPr>
            <w:tcW w:w="793" w:type="pct"/>
          </w:tcPr>
          <w:p w14:paraId="597D6A91" w14:textId="77777777" w:rsidR="0097099B" w:rsidRDefault="0097099B" w:rsidP="0097099B"/>
        </w:tc>
        <w:tc>
          <w:tcPr>
            <w:tcW w:w="792" w:type="pct"/>
          </w:tcPr>
          <w:p w14:paraId="3B6E3396" w14:textId="77777777" w:rsidR="0097099B" w:rsidRDefault="0097099B" w:rsidP="0097099B"/>
        </w:tc>
      </w:tr>
      <w:tr w:rsidR="004079C4" w14:paraId="2EA43BFF" w14:textId="77777777" w:rsidTr="0097099B">
        <w:tc>
          <w:tcPr>
            <w:tcW w:w="396" w:type="pct"/>
          </w:tcPr>
          <w:p w14:paraId="49182C17" w14:textId="77777777" w:rsidR="004079C4" w:rsidRDefault="004079C4" w:rsidP="008849AD">
            <w:pPr>
              <w:pStyle w:val="a4"/>
              <w:numPr>
                <w:ilvl w:val="0"/>
                <w:numId w:val="6"/>
              </w:numPr>
              <w:ind w:firstLineChars="0"/>
            </w:pPr>
          </w:p>
        </w:tc>
        <w:tc>
          <w:tcPr>
            <w:tcW w:w="712" w:type="pct"/>
          </w:tcPr>
          <w:p w14:paraId="3F605ADA" w14:textId="77777777" w:rsidR="004079C4" w:rsidRDefault="004079C4" w:rsidP="0097099B">
            <w:r>
              <w:rPr>
                <w:rFonts w:hint="eastAsia"/>
              </w:rPr>
              <w:t>编制信息</w:t>
            </w:r>
          </w:p>
        </w:tc>
        <w:tc>
          <w:tcPr>
            <w:tcW w:w="953" w:type="pct"/>
          </w:tcPr>
          <w:p w14:paraId="6E8A37A2" w14:textId="77777777" w:rsidR="004079C4" w:rsidRDefault="004079C4" w:rsidP="0097099B">
            <w:r>
              <w:rPr>
                <w:rFonts w:hint="eastAsia"/>
              </w:rPr>
              <w:t>项目建议书名称</w:t>
            </w:r>
          </w:p>
        </w:tc>
        <w:tc>
          <w:tcPr>
            <w:tcW w:w="794" w:type="pct"/>
          </w:tcPr>
          <w:p w14:paraId="478524E8" w14:textId="77777777" w:rsidR="004079C4" w:rsidRDefault="004079C4" w:rsidP="0097099B">
            <w:r>
              <w:rPr>
                <w:rFonts w:hint="eastAsia"/>
              </w:rPr>
              <w:t>文本</w:t>
            </w:r>
          </w:p>
        </w:tc>
        <w:tc>
          <w:tcPr>
            <w:tcW w:w="560" w:type="pct"/>
          </w:tcPr>
          <w:p w14:paraId="59E5B737" w14:textId="77777777" w:rsidR="004079C4" w:rsidRDefault="004079C4" w:rsidP="0097099B"/>
        </w:tc>
        <w:tc>
          <w:tcPr>
            <w:tcW w:w="793" w:type="pct"/>
          </w:tcPr>
          <w:p w14:paraId="5CB29823" w14:textId="77777777" w:rsidR="004079C4" w:rsidRDefault="004079C4" w:rsidP="0097099B"/>
        </w:tc>
        <w:tc>
          <w:tcPr>
            <w:tcW w:w="792" w:type="pct"/>
          </w:tcPr>
          <w:p w14:paraId="4A836AC7" w14:textId="77777777" w:rsidR="004079C4" w:rsidRDefault="004079C4" w:rsidP="0097099B"/>
        </w:tc>
      </w:tr>
      <w:tr w:rsidR="005E1A5E" w14:paraId="2499E597" w14:textId="77777777" w:rsidTr="0097099B">
        <w:tc>
          <w:tcPr>
            <w:tcW w:w="396" w:type="pct"/>
          </w:tcPr>
          <w:p w14:paraId="6D9E6818" w14:textId="77777777" w:rsidR="005E1A5E" w:rsidRDefault="005E1A5E" w:rsidP="008849AD">
            <w:pPr>
              <w:pStyle w:val="a4"/>
              <w:numPr>
                <w:ilvl w:val="0"/>
                <w:numId w:val="6"/>
              </w:numPr>
              <w:ind w:firstLineChars="0"/>
            </w:pPr>
          </w:p>
        </w:tc>
        <w:tc>
          <w:tcPr>
            <w:tcW w:w="712" w:type="pct"/>
          </w:tcPr>
          <w:p w14:paraId="710C6557" w14:textId="77777777" w:rsidR="005E1A5E" w:rsidRDefault="005E1A5E" w:rsidP="005E1A5E">
            <w:r>
              <w:rPr>
                <w:rFonts w:hint="eastAsia"/>
              </w:rPr>
              <w:t>编制信息</w:t>
            </w:r>
          </w:p>
        </w:tc>
        <w:tc>
          <w:tcPr>
            <w:tcW w:w="953" w:type="pct"/>
          </w:tcPr>
          <w:p w14:paraId="0398A7EE" w14:textId="77777777" w:rsidR="005E1A5E" w:rsidRDefault="005E1A5E" w:rsidP="005E1A5E">
            <w:r>
              <w:rPr>
                <w:rFonts w:hint="eastAsia"/>
              </w:rPr>
              <w:t>项目编号</w:t>
            </w:r>
          </w:p>
        </w:tc>
        <w:tc>
          <w:tcPr>
            <w:tcW w:w="794" w:type="pct"/>
          </w:tcPr>
          <w:p w14:paraId="126F098A" w14:textId="77777777" w:rsidR="005E1A5E" w:rsidRDefault="005E1A5E" w:rsidP="005E1A5E"/>
        </w:tc>
        <w:tc>
          <w:tcPr>
            <w:tcW w:w="560" w:type="pct"/>
          </w:tcPr>
          <w:p w14:paraId="48CDAFD3" w14:textId="77777777" w:rsidR="005E1A5E" w:rsidRDefault="005E1A5E" w:rsidP="005E1A5E"/>
        </w:tc>
        <w:tc>
          <w:tcPr>
            <w:tcW w:w="793" w:type="pct"/>
          </w:tcPr>
          <w:p w14:paraId="15DF1071" w14:textId="77777777" w:rsidR="005E1A5E" w:rsidRDefault="005E1A5E" w:rsidP="005E1A5E"/>
        </w:tc>
        <w:tc>
          <w:tcPr>
            <w:tcW w:w="792" w:type="pct"/>
          </w:tcPr>
          <w:p w14:paraId="298669E9" w14:textId="77777777" w:rsidR="005E1A5E" w:rsidRDefault="005E1A5E" w:rsidP="005E1A5E">
            <w:r>
              <w:rPr>
                <w:rFonts w:hint="eastAsia"/>
              </w:rPr>
              <w:t>关联项目表</w:t>
            </w:r>
          </w:p>
        </w:tc>
      </w:tr>
      <w:tr w:rsidR="005E1A5E" w14:paraId="0D148DED" w14:textId="77777777" w:rsidTr="0097099B">
        <w:tc>
          <w:tcPr>
            <w:tcW w:w="396" w:type="pct"/>
          </w:tcPr>
          <w:p w14:paraId="3F099272" w14:textId="77777777" w:rsidR="005E1A5E" w:rsidRDefault="005E1A5E" w:rsidP="008849AD">
            <w:pPr>
              <w:pStyle w:val="a4"/>
              <w:numPr>
                <w:ilvl w:val="0"/>
                <w:numId w:val="6"/>
              </w:numPr>
              <w:ind w:firstLineChars="0"/>
            </w:pPr>
          </w:p>
        </w:tc>
        <w:tc>
          <w:tcPr>
            <w:tcW w:w="712" w:type="pct"/>
          </w:tcPr>
          <w:p w14:paraId="6D43E8EB" w14:textId="77777777" w:rsidR="005E1A5E" w:rsidRDefault="005E1A5E" w:rsidP="005E1A5E">
            <w:r>
              <w:rPr>
                <w:rFonts w:hint="eastAsia"/>
              </w:rPr>
              <w:t>编制信息</w:t>
            </w:r>
          </w:p>
        </w:tc>
        <w:tc>
          <w:tcPr>
            <w:tcW w:w="953" w:type="pct"/>
          </w:tcPr>
          <w:p w14:paraId="614B607A" w14:textId="77777777" w:rsidR="005E1A5E" w:rsidRDefault="005E1A5E" w:rsidP="005E1A5E">
            <w:r>
              <w:rPr>
                <w:rFonts w:hint="eastAsia"/>
              </w:rPr>
              <w:t>项目名称</w:t>
            </w:r>
          </w:p>
        </w:tc>
        <w:tc>
          <w:tcPr>
            <w:tcW w:w="794" w:type="pct"/>
          </w:tcPr>
          <w:p w14:paraId="23C111BF" w14:textId="77777777" w:rsidR="005E1A5E" w:rsidRDefault="005E1A5E" w:rsidP="005E1A5E"/>
        </w:tc>
        <w:tc>
          <w:tcPr>
            <w:tcW w:w="560" w:type="pct"/>
          </w:tcPr>
          <w:p w14:paraId="40D295AB" w14:textId="77777777" w:rsidR="005E1A5E" w:rsidRDefault="005E1A5E" w:rsidP="005E1A5E"/>
        </w:tc>
        <w:tc>
          <w:tcPr>
            <w:tcW w:w="793" w:type="pct"/>
          </w:tcPr>
          <w:p w14:paraId="69C48D52" w14:textId="77777777" w:rsidR="005E1A5E" w:rsidRDefault="005E1A5E" w:rsidP="005E1A5E"/>
        </w:tc>
        <w:tc>
          <w:tcPr>
            <w:tcW w:w="792" w:type="pct"/>
          </w:tcPr>
          <w:p w14:paraId="346E7894" w14:textId="77777777" w:rsidR="005E1A5E" w:rsidRDefault="005E1A5E" w:rsidP="005E1A5E">
            <w:r>
              <w:rPr>
                <w:rFonts w:hint="eastAsia"/>
              </w:rPr>
              <w:t>关联项目表，自动带出项目名称</w:t>
            </w:r>
          </w:p>
        </w:tc>
      </w:tr>
      <w:tr w:rsidR="005E1A5E" w14:paraId="5E3964D2" w14:textId="77777777" w:rsidTr="0097099B">
        <w:tc>
          <w:tcPr>
            <w:tcW w:w="396" w:type="pct"/>
          </w:tcPr>
          <w:p w14:paraId="68956D80" w14:textId="77777777" w:rsidR="005E1A5E" w:rsidRDefault="005E1A5E" w:rsidP="008849AD">
            <w:pPr>
              <w:pStyle w:val="a4"/>
              <w:numPr>
                <w:ilvl w:val="0"/>
                <w:numId w:val="6"/>
              </w:numPr>
              <w:ind w:firstLineChars="0"/>
            </w:pPr>
          </w:p>
        </w:tc>
        <w:tc>
          <w:tcPr>
            <w:tcW w:w="712" w:type="pct"/>
          </w:tcPr>
          <w:p w14:paraId="4796AE60" w14:textId="77777777" w:rsidR="005E1A5E" w:rsidRDefault="005E1A5E" w:rsidP="005E1A5E">
            <w:r>
              <w:rPr>
                <w:rFonts w:hint="eastAsia"/>
              </w:rPr>
              <w:t>编制信息</w:t>
            </w:r>
          </w:p>
        </w:tc>
        <w:tc>
          <w:tcPr>
            <w:tcW w:w="953" w:type="pct"/>
          </w:tcPr>
          <w:p w14:paraId="7AAC81C5" w14:textId="77777777" w:rsidR="005E1A5E" w:rsidRDefault="005E1A5E" w:rsidP="005E1A5E">
            <w:r>
              <w:rPr>
                <w:rFonts w:hint="eastAsia"/>
              </w:rPr>
              <w:t>建设单位</w:t>
            </w:r>
          </w:p>
        </w:tc>
        <w:tc>
          <w:tcPr>
            <w:tcW w:w="794" w:type="pct"/>
          </w:tcPr>
          <w:p w14:paraId="46FB6E28" w14:textId="77777777" w:rsidR="005E1A5E" w:rsidRDefault="005E1A5E" w:rsidP="005E1A5E"/>
        </w:tc>
        <w:tc>
          <w:tcPr>
            <w:tcW w:w="560" w:type="pct"/>
          </w:tcPr>
          <w:p w14:paraId="36BDDDA8" w14:textId="77777777" w:rsidR="005E1A5E" w:rsidRDefault="005E1A5E" w:rsidP="005E1A5E"/>
        </w:tc>
        <w:tc>
          <w:tcPr>
            <w:tcW w:w="793" w:type="pct"/>
          </w:tcPr>
          <w:p w14:paraId="2CED49CD" w14:textId="77777777" w:rsidR="005E1A5E" w:rsidRDefault="005E1A5E" w:rsidP="005E1A5E"/>
        </w:tc>
        <w:tc>
          <w:tcPr>
            <w:tcW w:w="792" w:type="pct"/>
          </w:tcPr>
          <w:p w14:paraId="26351A29" w14:textId="77777777" w:rsidR="005E1A5E" w:rsidRDefault="005E1A5E" w:rsidP="005E1A5E">
            <w:r>
              <w:rPr>
                <w:rFonts w:hint="eastAsia"/>
              </w:rPr>
              <w:t>关联项目表，自动带出建设单位名称</w:t>
            </w:r>
          </w:p>
        </w:tc>
      </w:tr>
      <w:tr w:rsidR="00E91280" w14:paraId="7AF290E0" w14:textId="77777777" w:rsidTr="0097099B">
        <w:tc>
          <w:tcPr>
            <w:tcW w:w="396" w:type="pct"/>
          </w:tcPr>
          <w:p w14:paraId="5ADDA288" w14:textId="77777777" w:rsidR="00E91280" w:rsidRDefault="00E91280" w:rsidP="00E91280">
            <w:pPr>
              <w:pStyle w:val="a4"/>
              <w:numPr>
                <w:ilvl w:val="0"/>
                <w:numId w:val="6"/>
              </w:numPr>
              <w:ind w:firstLineChars="0"/>
            </w:pPr>
          </w:p>
        </w:tc>
        <w:tc>
          <w:tcPr>
            <w:tcW w:w="712" w:type="pct"/>
          </w:tcPr>
          <w:p w14:paraId="03B117DF" w14:textId="77777777" w:rsidR="00E91280" w:rsidRDefault="00E91280" w:rsidP="00E91280">
            <w:r>
              <w:rPr>
                <w:rFonts w:hint="eastAsia"/>
              </w:rPr>
              <w:t>编制信息</w:t>
            </w:r>
          </w:p>
        </w:tc>
        <w:tc>
          <w:tcPr>
            <w:tcW w:w="953" w:type="pct"/>
          </w:tcPr>
          <w:p w14:paraId="3BED7F08" w14:textId="77777777" w:rsidR="00E91280" w:rsidRDefault="00E91280" w:rsidP="00E91280">
            <w:r>
              <w:rPr>
                <w:rFonts w:hint="eastAsia"/>
              </w:rPr>
              <w:t>编制单位</w:t>
            </w:r>
          </w:p>
        </w:tc>
        <w:tc>
          <w:tcPr>
            <w:tcW w:w="794" w:type="pct"/>
          </w:tcPr>
          <w:p w14:paraId="212F3884" w14:textId="77777777" w:rsidR="00E91280" w:rsidRDefault="00E91280" w:rsidP="00E91280">
            <w:r>
              <w:rPr>
                <w:rFonts w:hint="eastAsia"/>
              </w:rPr>
              <w:t>文本</w:t>
            </w:r>
          </w:p>
        </w:tc>
        <w:tc>
          <w:tcPr>
            <w:tcW w:w="560" w:type="pct"/>
          </w:tcPr>
          <w:p w14:paraId="2B97D4EE" w14:textId="77777777" w:rsidR="00E91280" w:rsidRDefault="00E91280" w:rsidP="00E91280"/>
        </w:tc>
        <w:tc>
          <w:tcPr>
            <w:tcW w:w="793" w:type="pct"/>
          </w:tcPr>
          <w:p w14:paraId="7AD0720B" w14:textId="77777777" w:rsidR="00E91280" w:rsidRDefault="00E91280" w:rsidP="00E91280"/>
        </w:tc>
        <w:tc>
          <w:tcPr>
            <w:tcW w:w="792" w:type="pct"/>
          </w:tcPr>
          <w:p w14:paraId="29B40A0E" w14:textId="27041F26" w:rsidR="00E91280" w:rsidRDefault="00E91280" w:rsidP="00E91280">
            <w:r>
              <w:rPr>
                <w:rFonts w:hint="eastAsia"/>
              </w:rPr>
              <w:t>关联用户表，自动带出单位名称，可自行修改</w:t>
            </w:r>
          </w:p>
        </w:tc>
      </w:tr>
      <w:tr w:rsidR="00E91280" w14:paraId="530E2715" w14:textId="77777777" w:rsidTr="0097099B">
        <w:tc>
          <w:tcPr>
            <w:tcW w:w="396" w:type="pct"/>
          </w:tcPr>
          <w:p w14:paraId="46ACE0C1" w14:textId="77777777" w:rsidR="00E91280" w:rsidRDefault="00E91280" w:rsidP="00E91280">
            <w:pPr>
              <w:pStyle w:val="a4"/>
              <w:numPr>
                <w:ilvl w:val="0"/>
                <w:numId w:val="6"/>
              </w:numPr>
              <w:ind w:firstLineChars="0"/>
            </w:pPr>
          </w:p>
        </w:tc>
        <w:tc>
          <w:tcPr>
            <w:tcW w:w="712" w:type="pct"/>
          </w:tcPr>
          <w:p w14:paraId="71371DDB" w14:textId="77777777" w:rsidR="00E91280" w:rsidRDefault="00E91280" w:rsidP="00E91280">
            <w:r>
              <w:rPr>
                <w:rFonts w:hint="eastAsia"/>
              </w:rPr>
              <w:t>编制信息</w:t>
            </w:r>
          </w:p>
        </w:tc>
        <w:tc>
          <w:tcPr>
            <w:tcW w:w="953" w:type="pct"/>
          </w:tcPr>
          <w:p w14:paraId="6A816147" w14:textId="77777777" w:rsidR="00E91280" w:rsidRDefault="00E91280" w:rsidP="00E91280">
            <w:r>
              <w:rPr>
                <w:rFonts w:hint="eastAsia"/>
              </w:rPr>
              <w:t>编制单位联系人</w:t>
            </w:r>
          </w:p>
        </w:tc>
        <w:tc>
          <w:tcPr>
            <w:tcW w:w="794" w:type="pct"/>
          </w:tcPr>
          <w:p w14:paraId="007DD16A" w14:textId="4474EEEE" w:rsidR="00E91280" w:rsidRDefault="00E91280" w:rsidP="00E91280"/>
        </w:tc>
        <w:tc>
          <w:tcPr>
            <w:tcW w:w="560" w:type="pct"/>
          </w:tcPr>
          <w:p w14:paraId="75D78335" w14:textId="77777777" w:rsidR="00E91280" w:rsidRDefault="00E91280" w:rsidP="00E91280"/>
        </w:tc>
        <w:tc>
          <w:tcPr>
            <w:tcW w:w="793" w:type="pct"/>
          </w:tcPr>
          <w:p w14:paraId="67D16ED4" w14:textId="77777777" w:rsidR="00E91280" w:rsidRDefault="00E91280" w:rsidP="00E91280"/>
        </w:tc>
        <w:tc>
          <w:tcPr>
            <w:tcW w:w="792" w:type="pct"/>
          </w:tcPr>
          <w:p w14:paraId="6895BA04" w14:textId="0E5CC0CA" w:rsidR="00E91280" w:rsidRDefault="00E91280" w:rsidP="00E91280">
            <w:r>
              <w:rPr>
                <w:rFonts w:hint="eastAsia"/>
              </w:rPr>
              <w:t>关联用户表</w:t>
            </w:r>
          </w:p>
        </w:tc>
      </w:tr>
      <w:tr w:rsidR="00E91280" w14:paraId="560F3769" w14:textId="77777777" w:rsidTr="0097099B">
        <w:tc>
          <w:tcPr>
            <w:tcW w:w="396" w:type="pct"/>
          </w:tcPr>
          <w:p w14:paraId="60FE4597" w14:textId="77777777" w:rsidR="00E91280" w:rsidRDefault="00E91280" w:rsidP="00E91280">
            <w:pPr>
              <w:pStyle w:val="a4"/>
              <w:numPr>
                <w:ilvl w:val="0"/>
                <w:numId w:val="6"/>
              </w:numPr>
              <w:ind w:firstLineChars="0"/>
            </w:pPr>
          </w:p>
        </w:tc>
        <w:tc>
          <w:tcPr>
            <w:tcW w:w="712" w:type="pct"/>
          </w:tcPr>
          <w:p w14:paraId="15C0A074" w14:textId="77777777" w:rsidR="00E91280" w:rsidRDefault="00E91280" w:rsidP="00E91280">
            <w:r>
              <w:rPr>
                <w:rFonts w:hint="eastAsia"/>
              </w:rPr>
              <w:t>编制信息</w:t>
            </w:r>
          </w:p>
        </w:tc>
        <w:tc>
          <w:tcPr>
            <w:tcW w:w="953" w:type="pct"/>
          </w:tcPr>
          <w:p w14:paraId="19D83984" w14:textId="77777777" w:rsidR="00E91280" w:rsidRDefault="00E91280" w:rsidP="00E91280">
            <w:r>
              <w:rPr>
                <w:rFonts w:hint="eastAsia"/>
              </w:rPr>
              <w:t>编制单位联系方式</w:t>
            </w:r>
          </w:p>
        </w:tc>
        <w:tc>
          <w:tcPr>
            <w:tcW w:w="794" w:type="pct"/>
          </w:tcPr>
          <w:p w14:paraId="17233959" w14:textId="77777777" w:rsidR="00E91280" w:rsidRDefault="00E91280" w:rsidP="00E91280">
            <w:r>
              <w:rPr>
                <w:rFonts w:hint="eastAsia"/>
              </w:rPr>
              <w:t>文本</w:t>
            </w:r>
          </w:p>
        </w:tc>
        <w:tc>
          <w:tcPr>
            <w:tcW w:w="560" w:type="pct"/>
          </w:tcPr>
          <w:p w14:paraId="3D5BCE3E" w14:textId="77777777" w:rsidR="00E91280" w:rsidRDefault="00E91280" w:rsidP="00E91280"/>
        </w:tc>
        <w:tc>
          <w:tcPr>
            <w:tcW w:w="793" w:type="pct"/>
          </w:tcPr>
          <w:p w14:paraId="0604023C" w14:textId="77777777" w:rsidR="00E91280" w:rsidRDefault="00E91280" w:rsidP="00E91280"/>
        </w:tc>
        <w:tc>
          <w:tcPr>
            <w:tcW w:w="792" w:type="pct"/>
          </w:tcPr>
          <w:p w14:paraId="62D665E0" w14:textId="175CB8DD" w:rsidR="00E91280" w:rsidRDefault="00E91280" w:rsidP="00E91280">
            <w:r>
              <w:rPr>
                <w:rFonts w:hint="eastAsia"/>
              </w:rPr>
              <w:t>关联用户表，自动带出联系方式，可自行修改</w:t>
            </w:r>
          </w:p>
        </w:tc>
      </w:tr>
      <w:tr w:rsidR="00E91280" w14:paraId="5132C3A0" w14:textId="77777777" w:rsidTr="0097099B">
        <w:tc>
          <w:tcPr>
            <w:tcW w:w="396" w:type="pct"/>
          </w:tcPr>
          <w:p w14:paraId="20CDACB6" w14:textId="77777777" w:rsidR="00E91280" w:rsidRDefault="00E91280" w:rsidP="00E91280">
            <w:pPr>
              <w:pStyle w:val="a4"/>
              <w:numPr>
                <w:ilvl w:val="0"/>
                <w:numId w:val="6"/>
              </w:numPr>
              <w:ind w:firstLineChars="0"/>
            </w:pPr>
          </w:p>
        </w:tc>
        <w:tc>
          <w:tcPr>
            <w:tcW w:w="712" w:type="pct"/>
          </w:tcPr>
          <w:p w14:paraId="0D67755F" w14:textId="77777777" w:rsidR="00E91280" w:rsidRDefault="00E91280" w:rsidP="00E91280">
            <w:r>
              <w:rPr>
                <w:rFonts w:hint="eastAsia"/>
              </w:rPr>
              <w:t>编制信息</w:t>
            </w:r>
          </w:p>
        </w:tc>
        <w:tc>
          <w:tcPr>
            <w:tcW w:w="953" w:type="pct"/>
          </w:tcPr>
          <w:p w14:paraId="550E7A47" w14:textId="77777777" w:rsidR="00E91280" w:rsidRDefault="00E91280" w:rsidP="00E91280">
            <w:r>
              <w:rPr>
                <w:rFonts w:hint="eastAsia"/>
              </w:rPr>
              <w:t>约定编制完成日期</w:t>
            </w:r>
          </w:p>
        </w:tc>
        <w:tc>
          <w:tcPr>
            <w:tcW w:w="794" w:type="pct"/>
          </w:tcPr>
          <w:p w14:paraId="2775DB8C" w14:textId="77777777" w:rsidR="00E91280" w:rsidRDefault="00E91280" w:rsidP="00E91280">
            <w:r>
              <w:rPr>
                <w:rFonts w:hint="eastAsia"/>
              </w:rPr>
              <w:t>日期</w:t>
            </w:r>
          </w:p>
        </w:tc>
        <w:tc>
          <w:tcPr>
            <w:tcW w:w="560" w:type="pct"/>
          </w:tcPr>
          <w:p w14:paraId="6F7456F5" w14:textId="77777777" w:rsidR="00E91280" w:rsidRDefault="00E91280" w:rsidP="00E91280"/>
        </w:tc>
        <w:tc>
          <w:tcPr>
            <w:tcW w:w="793" w:type="pct"/>
          </w:tcPr>
          <w:p w14:paraId="5D38F1AF" w14:textId="77777777" w:rsidR="00E91280" w:rsidRDefault="00E91280" w:rsidP="00E91280"/>
        </w:tc>
        <w:tc>
          <w:tcPr>
            <w:tcW w:w="792" w:type="pct"/>
          </w:tcPr>
          <w:p w14:paraId="6C9CAA00" w14:textId="77777777" w:rsidR="00E91280" w:rsidRDefault="00E91280" w:rsidP="00E91280"/>
        </w:tc>
      </w:tr>
      <w:tr w:rsidR="00E91280" w14:paraId="07F0EEE1" w14:textId="77777777" w:rsidTr="0097099B">
        <w:tc>
          <w:tcPr>
            <w:tcW w:w="396" w:type="pct"/>
          </w:tcPr>
          <w:p w14:paraId="2387B442" w14:textId="77777777" w:rsidR="00E91280" w:rsidRDefault="00E91280" w:rsidP="00E91280">
            <w:pPr>
              <w:pStyle w:val="a4"/>
              <w:numPr>
                <w:ilvl w:val="0"/>
                <w:numId w:val="6"/>
              </w:numPr>
              <w:ind w:firstLineChars="0"/>
            </w:pPr>
          </w:p>
        </w:tc>
        <w:tc>
          <w:tcPr>
            <w:tcW w:w="712" w:type="pct"/>
          </w:tcPr>
          <w:p w14:paraId="281B075E" w14:textId="77777777" w:rsidR="00E91280" w:rsidRDefault="00E91280" w:rsidP="00E91280">
            <w:r>
              <w:rPr>
                <w:rFonts w:hint="eastAsia"/>
              </w:rPr>
              <w:t>编制信息</w:t>
            </w:r>
          </w:p>
        </w:tc>
        <w:tc>
          <w:tcPr>
            <w:tcW w:w="953" w:type="pct"/>
          </w:tcPr>
          <w:p w14:paraId="2FF66E40" w14:textId="77777777" w:rsidR="00E91280" w:rsidRDefault="00E91280" w:rsidP="00E91280">
            <w:r>
              <w:rPr>
                <w:rFonts w:hint="eastAsia"/>
              </w:rPr>
              <w:t>实际编制完成日期</w:t>
            </w:r>
          </w:p>
        </w:tc>
        <w:tc>
          <w:tcPr>
            <w:tcW w:w="794" w:type="pct"/>
          </w:tcPr>
          <w:p w14:paraId="1BF06392" w14:textId="77777777" w:rsidR="00E91280" w:rsidRDefault="00E91280" w:rsidP="00E91280">
            <w:r>
              <w:rPr>
                <w:rFonts w:hint="eastAsia"/>
              </w:rPr>
              <w:t>日期</w:t>
            </w:r>
          </w:p>
        </w:tc>
        <w:tc>
          <w:tcPr>
            <w:tcW w:w="560" w:type="pct"/>
          </w:tcPr>
          <w:p w14:paraId="7028951A" w14:textId="77777777" w:rsidR="00E91280" w:rsidRDefault="00E91280" w:rsidP="00E91280"/>
        </w:tc>
        <w:tc>
          <w:tcPr>
            <w:tcW w:w="793" w:type="pct"/>
          </w:tcPr>
          <w:p w14:paraId="5FED0812" w14:textId="77777777" w:rsidR="00E91280" w:rsidRDefault="00E91280" w:rsidP="00E91280"/>
        </w:tc>
        <w:tc>
          <w:tcPr>
            <w:tcW w:w="792" w:type="pct"/>
          </w:tcPr>
          <w:p w14:paraId="235B7DAC" w14:textId="77777777" w:rsidR="00E91280" w:rsidRDefault="00E91280" w:rsidP="00E91280"/>
        </w:tc>
      </w:tr>
      <w:tr w:rsidR="00E91280" w14:paraId="7F41CAFD" w14:textId="77777777" w:rsidTr="0097099B">
        <w:tc>
          <w:tcPr>
            <w:tcW w:w="396" w:type="pct"/>
          </w:tcPr>
          <w:p w14:paraId="4108D47A" w14:textId="77777777" w:rsidR="00E91280" w:rsidRDefault="00E91280" w:rsidP="00E91280">
            <w:pPr>
              <w:pStyle w:val="a4"/>
              <w:numPr>
                <w:ilvl w:val="0"/>
                <w:numId w:val="6"/>
              </w:numPr>
              <w:ind w:firstLineChars="0"/>
            </w:pPr>
          </w:p>
        </w:tc>
        <w:tc>
          <w:tcPr>
            <w:tcW w:w="712" w:type="pct"/>
          </w:tcPr>
          <w:p w14:paraId="0ACC22A4" w14:textId="77777777" w:rsidR="00E91280" w:rsidRDefault="00E91280" w:rsidP="00E91280">
            <w:r>
              <w:rPr>
                <w:rFonts w:hint="eastAsia"/>
              </w:rPr>
              <w:t>编制信息</w:t>
            </w:r>
          </w:p>
        </w:tc>
        <w:tc>
          <w:tcPr>
            <w:tcW w:w="953" w:type="pct"/>
          </w:tcPr>
          <w:p w14:paraId="5459AAA5" w14:textId="77777777" w:rsidR="00E91280" w:rsidRDefault="00E91280" w:rsidP="00E91280">
            <w:r>
              <w:rPr>
                <w:rFonts w:hint="eastAsia"/>
              </w:rPr>
              <w:t>项目建议书状态</w:t>
            </w:r>
          </w:p>
        </w:tc>
        <w:tc>
          <w:tcPr>
            <w:tcW w:w="794" w:type="pct"/>
          </w:tcPr>
          <w:p w14:paraId="0EF45735" w14:textId="77777777" w:rsidR="00E91280" w:rsidRDefault="00E91280" w:rsidP="00E91280">
            <w:r>
              <w:rPr>
                <w:rFonts w:hint="eastAsia"/>
              </w:rPr>
              <w:t>下拉列表</w:t>
            </w:r>
          </w:p>
        </w:tc>
        <w:tc>
          <w:tcPr>
            <w:tcW w:w="560" w:type="pct"/>
          </w:tcPr>
          <w:p w14:paraId="4EC248DF" w14:textId="77777777" w:rsidR="00E91280" w:rsidRDefault="00E91280" w:rsidP="00E91280"/>
        </w:tc>
        <w:tc>
          <w:tcPr>
            <w:tcW w:w="793" w:type="pct"/>
          </w:tcPr>
          <w:p w14:paraId="0E726AD5" w14:textId="77777777" w:rsidR="00E91280" w:rsidRDefault="00E91280" w:rsidP="00E91280">
            <w:r>
              <w:rPr>
                <w:rFonts w:hint="eastAsia"/>
              </w:rPr>
              <w:t>编制中、编制完成、报批中、已批复</w:t>
            </w:r>
          </w:p>
        </w:tc>
        <w:tc>
          <w:tcPr>
            <w:tcW w:w="792" w:type="pct"/>
          </w:tcPr>
          <w:p w14:paraId="56791C5C" w14:textId="77777777" w:rsidR="00E91280" w:rsidRDefault="00E91280" w:rsidP="00E91280"/>
        </w:tc>
      </w:tr>
      <w:tr w:rsidR="00E91280" w14:paraId="3A4B8B71" w14:textId="77777777" w:rsidTr="0097099B">
        <w:tc>
          <w:tcPr>
            <w:tcW w:w="396" w:type="pct"/>
          </w:tcPr>
          <w:p w14:paraId="1A153663" w14:textId="77777777" w:rsidR="00E91280" w:rsidRDefault="00E91280" w:rsidP="00E91280">
            <w:pPr>
              <w:pStyle w:val="a4"/>
              <w:numPr>
                <w:ilvl w:val="0"/>
                <w:numId w:val="6"/>
              </w:numPr>
              <w:ind w:firstLineChars="0"/>
            </w:pPr>
          </w:p>
        </w:tc>
        <w:tc>
          <w:tcPr>
            <w:tcW w:w="712" w:type="pct"/>
          </w:tcPr>
          <w:p w14:paraId="3AD42BC9" w14:textId="77777777" w:rsidR="00E91280" w:rsidRDefault="00E91280" w:rsidP="00E91280">
            <w:r>
              <w:rPr>
                <w:rFonts w:hint="eastAsia"/>
              </w:rPr>
              <w:t>编制信息</w:t>
            </w:r>
          </w:p>
        </w:tc>
        <w:tc>
          <w:tcPr>
            <w:tcW w:w="953" w:type="pct"/>
          </w:tcPr>
          <w:p w14:paraId="78A0A438" w14:textId="77777777" w:rsidR="00E91280" w:rsidRDefault="00E91280" w:rsidP="00E91280">
            <w:r>
              <w:rPr>
                <w:rFonts w:hint="eastAsia"/>
              </w:rPr>
              <w:t>附件上传</w:t>
            </w:r>
          </w:p>
        </w:tc>
        <w:tc>
          <w:tcPr>
            <w:tcW w:w="794" w:type="pct"/>
          </w:tcPr>
          <w:p w14:paraId="45C8EF41" w14:textId="77777777" w:rsidR="00E91280" w:rsidRDefault="00E91280" w:rsidP="00E91280"/>
        </w:tc>
        <w:tc>
          <w:tcPr>
            <w:tcW w:w="560" w:type="pct"/>
          </w:tcPr>
          <w:p w14:paraId="488F74A4" w14:textId="77777777" w:rsidR="00E91280" w:rsidRDefault="00E91280" w:rsidP="00E91280"/>
        </w:tc>
        <w:tc>
          <w:tcPr>
            <w:tcW w:w="793" w:type="pct"/>
          </w:tcPr>
          <w:p w14:paraId="427AA439" w14:textId="77777777" w:rsidR="00E91280" w:rsidRDefault="00E91280" w:rsidP="00E91280"/>
        </w:tc>
        <w:tc>
          <w:tcPr>
            <w:tcW w:w="792" w:type="pct"/>
          </w:tcPr>
          <w:p w14:paraId="75FB0714" w14:textId="77777777" w:rsidR="00E91280" w:rsidRDefault="00E91280" w:rsidP="00E91280">
            <w:r>
              <w:rPr>
                <w:rFonts w:hint="eastAsia"/>
              </w:rPr>
              <w:t>用于上传项目建议书附件，若在约定</w:t>
            </w:r>
            <w:r>
              <w:rPr>
                <w:rFonts w:hint="eastAsia"/>
              </w:rPr>
              <w:lastRenderedPageBreak/>
              <w:t>编制完成日期前未上传，则发送提醒给信息录入人员</w:t>
            </w:r>
          </w:p>
        </w:tc>
      </w:tr>
      <w:tr w:rsidR="00E91280" w14:paraId="4D9E4B14" w14:textId="77777777" w:rsidTr="0097099B">
        <w:tc>
          <w:tcPr>
            <w:tcW w:w="396" w:type="pct"/>
          </w:tcPr>
          <w:p w14:paraId="7F314D95" w14:textId="77777777" w:rsidR="00E91280" w:rsidRDefault="00E91280" w:rsidP="00E91280">
            <w:pPr>
              <w:pStyle w:val="a4"/>
              <w:numPr>
                <w:ilvl w:val="0"/>
                <w:numId w:val="6"/>
              </w:numPr>
              <w:ind w:firstLineChars="0"/>
            </w:pPr>
          </w:p>
        </w:tc>
        <w:tc>
          <w:tcPr>
            <w:tcW w:w="712" w:type="pct"/>
          </w:tcPr>
          <w:p w14:paraId="217A3DAC" w14:textId="77777777" w:rsidR="00E91280" w:rsidRDefault="00E91280" w:rsidP="00E91280">
            <w:r>
              <w:rPr>
                <w:rFonts w:hint="eastAsia"/>
              </w:rPr>
              <w:t>编制信息</w:t>
            </w:r>
          </w:p>
        </w:tc>
        <w:tc>
          <w:tcPr>
            <w:tcW w:w="953" w:type="pct"/>
          </w:tcPr>
          <w:p w14:paraId="699CC2BA" w14:textId="77777777" w:rsidR="00E91280" w:rsidRDefault="00E91280" w:rsidP="00E91280">
            <w:r>
              <w:rPr>
                <w:rFonts w:hint="eastAsia"/>
              </w:rPr>
              <w:t>信息录入人员</w:t>
            </w:r>
          </w:p>
        </w:tc>
        <w:tc>
          <w:tcPr>
            <w:tcW w:w="794" w:type="pct"/>
          </w:tcPr>
          <w:p w14:paraId="3DE75235" w14:textId="77777777" w:rsidR="00E91280" w:rsidRDefault="00E91280" w:rsidP="00E91280"/>
        </w:tc>
        <w:tc>
          <w:tcPr>
            <w:tcW w:w="560" w:type="pct"/>
          </w:tcPr>
          <w:p w14:paraId="6E497FA9" w14:textId="77777777" w:rsidR="00E91280" w:rsidRDefault="00E91280" w:rsidP="00E91280"/>
        </w:tc>
        <w:tc>
          <w:tcPr>
            <w:tcW w:w="793" w:type="pct"/>
          </w:tcPr>
          <w:p w14:paraId="14B37061" w14:textId="77777777" w:rsidR="00E91280" w:rsidRDefault="00E91280" w:rsidP="00E91280"/>
        </w:tc>
        <w:tc>
          <w:tcPr>
            <w:tcW w:w="792" w:type="pct"/>
          </w:tcPr>
          <w:p w14:paraId="42EB07FD" w14:textId="77777777" w:rsidR="00E91280" w:rsidRDefault="00E91280" w:rsidP="00E91280">
            <w:r>
              <w:rPr>
                <w:rFonts w:hint="eastAsia"/>
              </w:rPr>
              <w:t>关联用户表</w:t>
            </w:r>
          </w:p>
        </w:tc>
      </w:tr>
      <w:tr w:rsidR="00E91280" w14:paraId="48044F15" w14:textId="77777777" w:rsidTr="0097099B">
        <w:tc>
          <w:tcPr>
            <w:tcW w:w="396" w:type="pct"/>
          </w:tcPr>
          <w:p w14:paraId="4CB313C2" w14:textId="77777777" w:rsidR="00E91280" w:rsidRDefault="00E91280" w:rsidP="00E91280">
            <w:pPr>
              <w:pStyle w:val="a4"/>
              <w:numPr>
                <w:ilvl w:val="0"/>
                <w:numId w:val="6"/>
              </w:numPr>
              <w:ind w:firstLineChars="0"/>
            </w:pPr>
          </w:p>
        </w:tc>
        <w:tc>
          <w:tcPr>
            <w:tcW w:w="712" w:type="pct"/>
          </w:tcPr>
          <w:p w14:paraId="0D09DCFC" w14:textId="77777777" w:rsidR="00E91280" w:rsidRDefault="00E91280" w:rsidP="00E91280">
            <w:r>
              <w:rPr>
                <w:rFonts w:hint="eastAsia"/>
              </w:rPr>
              <w:t>编制信息</w:t>
            </w:r>
          </w:p>
        </w:tc>
        <w:tc>
          <w:tcPr>
            <w:tcW w:w="953" w:type="pct"/>
          </w:tcPr>
          <w:p w14:paraId="4E6F6B6A" w14:textId="77777777" w:rsidR="00E91280" w:rsidRDefault="00E91280" w:rsidP="00E91280">
            <w:r>
              <w:rPr>
                <w:rFonts w:hint="eastAsia"/>
              </w:rPr>
              <w:t>联系方式</w:t>
            </w:r>
          </w:p>
        </w:tc>
        <w:tc>
          <w:tcPr>
            <w:tcW w:w="794" w:type="pct"/>
          </w:tcPr>
          <w:p w14:paraId="2378A05E" w14:textId="77777777" w:rsidR="00E91280" w:rsidRDefault="00E91280" w:rsidP="00E91280">
            <w:r>
              <w:rPr>
                <w:rFonts w:hint="eastAsia"/>
              </w:rPr>
              <w:t>文本</w:t>
            </w:r>
          </w:p>
        </w:tc>
        <w:tc>
          <w:tcPr>
            <w:tcW w:w="560" w:type="pct"/>
          </w:tcPr>
          <w:p w14:paraId="65AD0E56" w14:textId="77777777" w:rsidR="00E91280" w:rsidRDefault="00E91280" w:rsidP="00E91280"/>
        </w:tc>
        <w:tc>
          <w:tcPr>
            <w:tcW w:w="793" w:type="pct"/>
          </w:tcPr>
          <w:p w14:paraId="3B0BF16E" w14:textId="77777777" w:rsidR="00E91280" w:rsidRDefault="00E91280" w:rsidP="00E91280"/>
        </w:tc>
        <w:tc>
          <w:tcPr>
            <w:tcW w:w="792" w:type="pct"/>
          </w:tcPr>
          <w:p w14:paraId="5439C9EC" w14:textId="77777777" w:rsidR="00E91280" w:rsidRDefault="00E91280" w:rsidP="00E91280">
            <w:r>
              <w:rPr>
                <w:rFonts w:hint="eastAsia"/>
              </w:rPr>
              <w:t>关联用户表，自动带出联系方式，可自行修改</w:t>
            </w:r>
          </w:p>
        </w:tc>
      </w:tr>
      <w:tr w:rsidR="00E91280" w14:paraId="30315441" w14:textId="77777777" w:rsidTr="0097099B">
        <w:tc>
          <w:tcPr>
            <w:tcW w:w="396" w:type="pct"/>
          </w:tcPr>
          <w:p w14:paraId="685AA521" w14:textId="77777777" w:rsidR="00E91280" w:rsidRDefault="00E91280" w:rsidP="00E91280">
            <w:pPr>
              <w:pStyle w:val="a4"/>
              <w:numPr>
                <w:ilvl w:val="0"/>
                <w:numId w:val="6"/>
              </w:numPr>
              <w:ind w:firstLineChars="0"/>
            </w:pPr>
          </w:p>
        </w:tc>
        <w:tc>
          <w:tcPr>
            <w:tcW w:w="712" w:type="pct"/>
          </w:tcPr>
          <w:p w14:paraId="787DCE48" w14:textId="77777777" w:rsidR="00E91280" w:rsidRDefault="00E91280" w:rsidP="00E91280">
            <w:r>
              <w:rPr>
                <w:rFonts w:hint="eastAsia"/>
              </w:rPr>
              <w:t>批复信息</w:t>
            </w:r>
          </w:p>
        </w:tc>
        <w:tc>
          <w:tcPr>
            <w:tcW w:w="953" w:type="pct"/>
          </w:tcPr>
          <w:p w14:paraId="0D5FA48F" w14:textId="77777777" w:rsidR="00E91280" w:rsidRDefault="00E91280" w:rsidP="00E91280">
            <w:r>
              <w:rPr>
                <w:rFonts w:hint="eastAsia"/>
              </w:rPr>
              <w:t>批复单位</w:t>
            </w:r>
          </w:p>
        </w:tc>
        <w:tc>
          <w:tcPr>
            <w:tcW w:w="794" w:type="pct"/>
          </w:tcPr>
          <w:p w14:paraId="2938B3EE" w14:textId="77777777" w:rsidR="00E91280" w:rsidRDefault="00E91280" w:rsidP="00E91280">
            <w:r>
              <w:rPr>
                <w:rFonts w:hint="eastAsia"/>
              </w:rPr>
              <w:t>文本</w:t>
            </w:r>
          </w:p>
        </w:tc>
        <w:tc>
          <w:tcPr>
            <w:tcW w:w="560" w:type="pct"/>
          </w:tcPr>
          <w:p w14:paraId="7F5B6ADA" w14:textId="77777777" w:rsidR="00E91280" w:rsidRDefault="00E91280" w:rsidP="00E91280"/>
        </w:tc>
        <w:tc>
          <w:tcPr>
            <w:tcW w:w="793" w:type="pct"/>
          </w:tcPr>
          <w:p w14:paraId="711F32A4" w14:textId="77777777" w:rsidR="00E91280" w:rsidRDefault="00E91280" w:rsidP="00E91280"/>
        </w:tc>
        <w:tc>
          <w:tcPr>
            <w:tcW w:w="792" w:type="pct"/>
          </w:tcPr>
          <w:p w14:paraId="54E6AABF" w14:textId="77777777" w:rsidR="00E91280" w:rsidRDefault="00E91280" w:rsidP="00E91280"/>
        </w:tc>
      </w:tr>
      <w:tr w:rsidR="00E91280" w14:paraId="75BE12E5" w14:textId="77777777" w:rsidTr="0097099B">
        <w:tc>
          <w:tcPr>
            <w:tcW w:w="396" w:type="pct"/>
          </w:tcPr>
          <w:p w14:paraId="6F7A068B" w14:textId="77777777" w:rsidR="00E91280" w:rsidRDefault="00E91280" w:rsidP="00E91280">
            <w:pPr>
              <w:pStyle w:val="a4"/>
              <w:numPr>
                <w:ilvl w:val="0"/>
                <w:numId w:val="6"/>
              </w:numPr>
              <w:ind w:firstLineChars="0"/>
            </w:pPr>
          </w:p>
        </w:tc>
        <w:tc>
          <w:tcPr>
            <w:tcW w:w="712" w:type="pct"/>
          </w:tcPr>
          <w:p w14:paraId="375A06E5" w14:textId="77777777" w:rsidR="00E91280" w:rsidRDefault="00E91280" w:rsidP="00E91280">
            <w:r>
              <w:rPr>
                <w:rFonts w:hint="eastAsia"/>
              </w:rPr>
              <w:t>批复信息</w:t>
            </w:r>
          </w:p>
        </w:tc>
        <w:tc>
          <w:tcPr>
            <w:tcW w:w="953" w:type="pct"/>
          </w:tcPr>
          <w:p w14:paraId="13C75789" w14:textId="77777777" w:rsidR="00E91280" w:rsidRDefault="00E91280" w:rsidP="00E91280">
            <w:r>
              <w:rPr>
                <w:rFonts w:hint="eastAsia"/>
              </w:rPr>
              <w:t>预计批复日期</w:t>
            </w:r>
          </w:p>
        </w:tc>
        <w:tc>
          <w:tcPr>
            <w:tcW w:w="794" w:type="pct"/>
          </w:tcPr>
          <w:p w14:paraId="6175DC2A" w14:textId="77777777" w:rsidR="00E91280" w:rsidRDefault="00E91280" w:rsidP="00E91280">
            <w:r>
              <w:rPr>
                <w:rFonts w:hint="eastAsia"/>
              </w:rPr>
              <w:t>日期</w:t>
            </w:r>
          </w:p>
        </w:tc>
        <w:tc>
          <w:tcPr>
            <w:tcW w:w="560" w:type="pct"/>
          </w:tcPr>
          <w:p w14:paraId="018C1659" w14:textId="77777777" w:rsidR="00E91280" w:rsidRDefault="00E91280" w:rsidP="00E91280"/>
        </w:tc>
        <w:tc>
          <w:tcPr>
            <w:tcW w:w="793" w:type="pct"/>
          </w:tcPr>
          <w:p w14:paraId="7641F4B3" w14:textId="77777777" w:rsidR="00E91280" w:rsidRDefault="00E91280" w:rsidP="00E91280"/>
        </w:tc>
        <w:tc>
          <w:tcPr>
            <w:tcW w:w="792" w:type="pct"/>
          </w:tcPr>
          <w:p w14:paraId="5B5562D9" w14:textId="77777777" w:rsidR="00E91280" w:rsidRDefault="00E91280" w:rsidP="00E91280"/>
        </w:tc>
      </w:tr>
      <w:tr w:rsidR="00E91280" w14:paraId="5B2375D6" w14:textId="77777777" w:rsidTr="0097099B">
        <w:tc>
          <w:tcPr>
            <w:tcW w:w="396" w:type="pct"/>
          </w:tcPr>
          <w:p w14:paraId="17E7C2E5" w14:textId="77777777" w:rsidR="00E91280" w:rsidRDefault="00E91280" w:rsidP="00E91280">
            <w:pPr>
              <w:pStyle w:val="a4"/>
              <w:numPr>
                <w:ilvl w:val="0"/>
                <w:numId w:val="6"/>
              </w:numPr>
              <w:ind w:firstLineChars="0"/>
            </w:pPr>
          </w:p>
        </w:tc>
        <w:tc>
          <w:tcPr>
            <w:tcW w:w="712" w:type="pct"/>
          </w:tcPr>
          <w:p w14:paraId="312C8DA7" w14:textId="77777777" w:rsidR="00E91280" w:rsidRDefault="00E91280" w:rsidP="00E91280">
            <w:r>
              <w:rPr>
                <w:rFonts w:hint="eastAsia"/>
              </w:rPr>
              <w:t>批复信息</w:t>
            </w:r>
          </w:p>
        </w:tc>
        <w:tc>
          <w:tcPr>
            <w:tcW w:w="953" w:type="pct"/>
          </w:tcPr>
          <w:p w14:paraId="15431DEE" w14:textId="77777777" w:rsidR="00E91280" w:rsidRDefault="00E91280" w:rsidP="00E91280">
            <w:r>
              <w:rPr>
                <w:rFonts w:hint="eastAsia"/>
              </w:rPr>
              <w:t>批复日期</w:t>
            </w:r>
          </w:p>
        </w:tc>
        <w:tc>
          <w:tcPr>
            <w:tcW w:w="794" w:type="pct"/>
          </w:tcPr>
          <w:p w14:paraId="4ADFFA45" w14:textId="77777777" w:rsidR="00E91280" w:rsidRDefault="00E91280" w:rsidP="00E91280">
            <w:r>
              <w:rPr>
                <w:rFonts w:hint="eastAsia"/>
              </w:rPr>
              <w:t>日期</w:t>
            </w:r>
          </w:p>
        </w:tc>
        <w:tc>
          <w:tcPr>
            <w:tcW w:w="560" w:type="pct"/>
          </w:tcPr>
          <w:p w14:paraId="0D90F57F" w14:textId="77777777" w:rsidR="00E91280" w:rsidRDefault="00E91280" w:rsidP="00E91280"/>
        </w:tc>
        <w:tc>
          <w:tcPr>
            <w:tcW w:w="793" w:type="pct"/>
          </w:tcPr>
          <w:p w14:paraId="0D26C71B" w14:textId="77777777" w:rsidR="00E91280" w:rsidRDefault="00E91280" w:rsidP="00E91280"/>
        </w:tc>
        <w:tc>
          <w:tcPr>
            <w:tcW w:w="792" w:type="pct"/>
          </w:tcPr>
          <w:p w14:paraId="23B1129A" w14:textId="77777777" w:rsidR="00E91280" w:rsidRDefault="00E91280" w:rsidP="00E91280"/>
        </w:tc>
      </w:tr>
      <w:tr w:rsidR="00E91280" w14:paraId="77429DFF" w14:textId="77777777" w:rsidTr="0097099B">
        <w:tc>
          <w:tcPr>
            <w:tcW w:w="396" w:type="pct"/>
          </w:tcPr>
          <w:p w14:paraId="7A6C6F0D" w14:textId="77777777" w:rsidR="00E91280" w:rsidRDefault="00E91280" w:rsidP="00E91280">
            <w:pPr>
              <w:pStyle w:val="a4"/>
              <w:numPr>
                <w:ilvl w:val="0"/>
                <w:numId w:val="6"/>
              </w:numPr>
              <w:ind w:firstLineChars="0"/>
            </w:pPr>
          </w:p>
        </w:tc>
        <w:tc>
          <w:tcPr>
            <w:tcW w:w="712" w:type="pct"/>
          </w:tcPr>
          <w:p w14:paraId="2CED3D89" w14:textId="77777777" w:rsidR="00E91280" w:rsidRDefault="00E91280" w:rsidP="00E91280">
            <w:r>
              <w:rPr>
                <w:rFonts w:hint="eastAsia"/>
              </w:rPr>
              <w:t>批复信息</w:t>
            </w:r>
          </w:p>
        </w:tc>
        <w:tc>
          <w:tcPr>
            <w:tcW w:w="953" w:type="pct"/>
          </w:tcPr>
          <w:p w14:paraId="245E7555" w14:textId="77777777" w:rsidR="00E91280" w:rsidRDefault="00E91280" w:rsidP="00E91280">
            <w:r>
              <w:rPr>
                <w:rFonts w:hint="eastAsia"/>
              </w:rPr>
              <w:t>批复文件编号</w:t>
            </w:r>
          </w:p>
        </w:tc>
        <w:tc>
          <w:tcPr>
            <w:tcW w:w="794" w:type="pct"/>
          </w:tcPr>
          <w:p w14:paraId="56C7F912" w14:textId="77777777" w:rsidR="00E91280" w:rsidRDefault="00E91280" w:rsidP="00E91280">
            <w:r>
              <w:rPr>
                <w:rFonts w:hint="eastAsia"/>
              </w:rPr>
              <w:t>文本</w:t>
            </w:r>
          </w:p>
        </w:tc>
        <w:tc>
          <w:tcPr>
            <w:tcW w:w="560" w:type="pct"/>
          </w:tcPr>
          <w:p w14:paraId="50AB1469" w14:textId="77777777" w:rsidR="00E91280" w:rsidRDefault="00E91280" w:rsidP="00E91280"/>
        </w:tc>
        <w:tc>
          <w:tcPr>
            <w:tcW w:w="793" w:type="pct"/>
          </w:tcPr>
          <w:p w14:paraId="4E3AD710" w14:textId="77777777" w:rsidR="00E91280" w:rsidRDefault="00E91280" w:rsidP="00E91280"/>
        </w:tc>
        <w:tc>
          <w:tcPr>
            <w:tcW w:w="792" w:type="pct"/>
          </w:tcPr>
          <w:p w14:paraId="42594F43" w14:textId="77777777" w:rsidR="00E91280" w:rsidRDefault="00E91280" w:rsidP="00E91280"/>
        </w:tc>
      </w:tr>
      <w:tr w:rsidR="00E91280" w14:paraId="6393181C" w14:textId="77777777" w:rsidTr="0097099B">
        <w:tc>
          <w:tcPr>
            <w:tcW w:w="396" w:type="pct"/>
          </w:tcPr>
          <w:p w14:paraId="51B4259D" w14:textId="77777777" w:rsidR="00E91280" w:rsidRDefault="00E91280" w:rsidP="00E91280">
            <w:pPr>
              <w:pStyle w:val="a4"/>
              <w:numPr>
                <w:ilvl w:val="0"/>
                <w:numId w:val="6"/>
              </w:numPr>
              <w:ind w:firstLineChars="0"/>
            </w:pPr>
          </w:p>
        </w:tc>
        <w:tc>
          <w:tcPr>
            <w:tcW w:w="712" w:type="pct"/>
          </w:tcPr>
          <w:p w14:paraId="0713DA1F" w14:textId="77777777" w:rsidR="00E91280" w:rsidRDefault="00E91280" w:rsidP="00E91280">
            <w:r>
              <w:rPr>
                <w:rFonts w:hint="eastAsia"/>
              </w:rPr>
              <w:t>批复信息</w:t>
            </w:r>
          </w:p>
        </w:tc>
        <w:tc>
          <w:tcPr>
            <w:tcW w:w="953" w:type="pct"/>
          </w:tcPr>
          <w:p w14:paraId="1FA381D3" w14:textId="77777777" w:rsidR="00E91280" w:rsidRDefault="00E91280" w:rsidP="00E91280">
            <w:r>
              <w:rPr>
                <w:rFonts w:hint="eastAsia"/>
              </w:rPr>
              <w:t>附件上传</w:t>
            </w:r>
          </w:p>
        </w:tc>
        <w:tc>
          <w:tcPr>
            <w:tcW w:w="794" w:type="pct"/>
          </w:tcPr>
          <w:p w14:paraId="5EB835B8" w14:textId="77777777" w:rsidR="00E91280" w:rsidRDefault="00E91280" w:rsidP="00E91280"/>
        </w:tc>
        <w:tc>
          <w:tcPr>
            <w:tcW w:w="560" w:type="pct"/>
          </w:tcPr>
          <w:p w14:paraId="5BF1CB47" w14:textId="77777777" w:rsidR="00E91280" w:rsidRDefault="00E91280" w:rsidP="00E91280"/>
        </w:tc>
        <w:tc>
          <w:tcPr>
            <w:tcW w:w="793" w:type="pct"/>
          </w:tcPr>
          <w:p w14:paraId="66105129" w14:textId="77777777" w:rsidR="00E91280" w:rsidRDefault="00E91280" w:rsidP="00E91280"/>
        </w:tc>
        <w:tc>
          <w:tcPr>
            <w:tcW w:w="792" w:type="pct"/>
          </w:tcPr>
          <w:p w14:paraId="1B068117" w14:textId="77777777" w:rsidR="00E91280" w:rsidRDefault="00E91280" w:rsidP="00E91280">
            <w:r>
              <w:rPr>
                <w:rFonts w:hint="eastAsia"/>
              </w:rPr>
              <w:t>用于上传项目建议书批复附件，若在预计批复日期前未上传，则发送提醒给信息录入人员</w:t>
            </w:r>
          </w:p>
        </w:tc>
      </w:tr>
      <w:tr w:rsidR="00E91280" w14:paraId="65FF32F6" w14:textId="77777777" w:rsidTr="0097099B">
        <w:tc>
          <w:tcPr>
            <w:tcW w:w="396" w:type="pct"/>
          </w:tcPr>
          <w:p w14:paraId="1D10D253" w14:textId="77777777" w:rsidR="00E91280" w:rsidRDefault="00E91280" w:rsidP="00E91280">
            <w:pPr>
              <w:pStyle w:val="a4"/>
              <w:numPr>
                <w:ilvl w:val="0"/>
                <w:numId w:val="6"/>
              </w:numPr>
              <w:ind w:firstLineChars="0"/>
            </w:pPr>
          </w:p>
        </w:tc>
        <w:tc>
          <w:tcPr>
            <w:tcW w:w="712" w:type="pct"/>
          </w:tcPr>
          <w:p w14:paraId="29618010" w14:textId="77777777" w:rsidR="00E91280" w:rsidRDefault="00E91280" w:rsidP="00E91280">
            <w:r>
              <w:rPr>
                <w:rFonts w:hint="eastAsia"/>
              </w:rPr>
              <w:t>批复信息</w:t>
            </w:r>
          </w:p>
        </w:tc>
        <w:tc>
          <w:tcPr>
            <w:tcW w:w="953" w:type="pct"/>
          </w:tcPr>
          <w:p w14:paraId="1C7AAB59" w14:textId="77777777" w:rsidR="00E91280" w:rsidRDefault="00E91280" w:rsidP="00E91280">
            <w:r>
              <w:rPr>
                <w:rFonts w:hint="eastAsia"/>
              </w:rPr>
              <w:t>备注</w:t>
            </w:r>
          </w:p>
        </w:tc>
        <w:tc>
          <w:tcPr>
            <w:tcW w:w="794" w:type="pct"/>
          </w:tcPr>
          <w:p w14:paraId="290C3E64" w14:textId="77777777" w:rsidR="00E91280" w:rsidRDefault="00E91280" w:rsidP="00E91280">
            <w:r>
              <w:rPr>
                <w:rFonts w:hint="eastAsia"/>
              </w:rPr>
              <w:t>文本</w:t>
            </w:r>
          </w:p>
        </w:tc>
        <w:tc>
          <w:tcPr>
            <w:tcW w:w="560" w:type="pct"/>
          </w:tcPr>
          <w:p w14:paraId="55C239A0" w14:textId="77777777" w:rsidR="00E91280" w:rsidRDefault="00E91280" w:rsidP="00E91280"/>
        </w:tc>
        <w:tc>
          <w:tcPr>
            <w:tcW w:w="793" w:type="pct"/>
          </w:tcPr>
          <w:p w14:paraId="17298AEA" w14:textId="77777777" w:rsidR="00E91280" w:rsidRDefault="00E91280" w:rsidP="00E91280"/>
        </w:tc>
        <w:tc>
          <w:tcPr>
            <w:tcW w:w="792" w:type="pct"/>
          </w:tcPr>
          <w:p w14:paraId="2FC2FA0B" w14:textId="77777777" w:rsidR="00E91280" w:rsidRDefault="00E91280" w:rsidP="00E91280"/>
        </w:tc>
      </w:tr>
    </w:tbl>
    <w:p w14:paraId="0A5305B3" w14:textId="77777777" w:rsidR="0097099B" w:rsidRPr="0097099B" w:rsidRDefault="0097099B" w:rsidP="0097099B"/>
    <w:p w14:paraId="2E0E60F2" w14:textId="77777777" w:rsidR="008F59F2" w:rsidRDefault="008F59F2" w:rsidP="00303EF2">
      <w:pPr>
        <w:pStyle w:val="3"/>
        <w:numPr>
          <w:ilvl w:val="2"/>
          <w:numId w:val="1"/>
        </w:numPr>
      </w:pPr>
      <w:r w:rsidRPr="008B1283">
        <w:rPr>
          <w:rFonts w:hint="eastAsia"/>
        </w:rPr>
        <w:lastRenderedPageBreak/>
        <w:t>可行性研究报告管理</w:t>
      </w:r>
    </w:p>
    <w:p w14:paraId="78A9F13D" w14:textId="77777777" w:rsidR="0097099B" w:rsidRDefault="0097099B" w:rsidP="0097099B">
      <w:pPr>
        <w:ind w:firstLine="420"/>
      </w:pPr>
      <w:r>
        <w:rPr>
          <w:rFonts w:hint="eastAsia"/>
        </w:rPr>
        <w:t>用户登录系统后，点击前期管理菜单栏，点击决策阶段管理菜单，点击</w:t>
      </w:r>
      <w:r w:rsidR="009A5C82">
        <w:rPr>
          <w:rFonts w:hint="eastAsia"/>
        </w:rPr>
        <w:t>可行性研究报告</w:t>
      </w:r>
      <w:r>
        <w:rPr>
          <w:rFonts w:hint="eastAsia"/>
        </w:rPr>
        <w:t>管理按钮，进入</w:t>
      </w:r>
      <w:r w:rsidR="009A5C82">
        <w:rPr>
          <w:rFonts w:hint="eastAsia"/>
        </w:rPr>
        <w:t>可行性研究报告</w:t>
      </w:r>
      <w:r>
        <w:rPr>
          <w:rFonts w:hint="eastAsia"/>
        </w:rPr>
        <w:t>查询界面。该界面展示该用户有权限可查看的所有项目的</w:t>
      </w:r>
      <w:r w:rsidR="009A5C82">
        <w:rPr>
          <w:rFonts w:hint="eastAsia"/>
        </w:rPr>
        <w:t>可行性研究报告</w:t>
      </w:r>
      <w:r>
        <w:rPr>
          <w:rFonts w:hint="eastAsia"/>
        </w:rPr>
        <w:t>，并可通过设置查询条件进行搜索。在该界面需要设置</w:t>
      </w:r>
      <w:r w:rsidR="009A5C82">
        <w:rPr>
          <w:rFonts w:hint="eastAsia"/>
        </w:rPr>
        <w:t>可行性研究报告</w:t>
      </w:r>
      <w:r>
        <w:rPr>
          <w:rFonts w:hint="eastAsia"/>
        </w:rPr>
        <w:t>录入按钮、编辑按钮、删除按钮。</w:t>
      </w:r>
    </w:p>
    <w:p w14:paraId="2A989C62" w14:textId="77777777" w:rsidR="0097099B" w:rsidRPr="00233F54" w:rsidRDefault="009354E2" w:rsidP="00233F54">
      <w:pPr>
        <w:jc w:val="center"/>
        <w:rPr>
          <w:b/>
        </w:rPr>
      </w:pPr>
      <w:r w:rsidRPr="00233F54">
        <w:rPr>
          <w:rFonts w:hint="eastAsia"/>
          <w:b/>
        </w:rPr>
        <w:t>可行性研究报告</w:t>
      </w:r>
      <w:r w:rsidR="0097099B" w:rsidRPr="00233F54">
        <w:rPr>
          <w:rFonts w:hint="eastAsia"/>
          <w:b/>
        </w:rPr>
        <w:t>查询界面样式</w:t>
      </w:r>
    </w:p>
    <w:p w14:paraId="3BB432BE" w14:textId="77777777" w:rsidR="0097099B" w:rsidRPr="00233F54" w:rsidRDefault="00233F54" w:rsidP="0097099B">
      <w:r>
        <w:rPr>
          <w:color w:val="FF0000"/>
        </w:rPr>
        <w:t>样式待定</w:t>
      </w:r>
    </w:p>
    <w:p w14:paraId="0B0B8662" w14:textId="77777777" w:rsidR="009A5C82" w:rsidRDefault="0097099B" w:rsidP="009A5C82">
      <w:r>
        <w:rPr>
          <w:rFonts w:hint="eastAsia"/>
        </w:rPr>
        <w:t xml:space="preserve">    </w:t>
      </w:r>
      <w:r w:rsidR="009354E2">
        <w:rPr>
          <w:rFonts w:hint="eastAsia"/>
        </w:rPr>
        <w:t>可</w:t>
      </w:r>
      <w:r w:rsidR="009354E2" w:rsidRPr="009354E2">
        <w:rPr>
          <w:rFonts w:hint="eastAsia"/>
          <w:color w:val="000000" w:themeColor="text1"/>
        </w:rPr>
        <w:t>行性研究报告</w:t>
      </w:r>
      <w:r w:rsidR="009A5C82" w:rsidRPr="009354E2">
        <w:rPr>
          <w:rFonts w:hint="eastAsia"/>
          <w:color w:val="000000" w:themeColor="text1"/>
        </w:rPr>
        <w:t>查询条件：项目编号、项目名称、编制单位、</w:t>
      </w:r>
      <w:r w:rsidR="00C95DD4" w:rsidRPr="009354E2">
        <w:rPr>
          <w:rFonts w:hint="eastAsia"/>
          <w:color w:val="000000" w:themeColor="text1"/>
        </w:rPr>
        <w:t>可行性研究报告</w:t>
      </w:r>
      <w:r w:rsidR="00C95DD4">
        <w:rPr>
          <w:rFonts w:hint="eastAsia"/>
          <w:color w:val="000000" w:themeColor="text1"/>
        </w:rPr>
        <w:t>名称、</w:t>
      </w:r>
      <w:r w:rsidR="009354E2" w:rsidRPr="009354E2">
        <w:rPr>
          <w:rFonts w:hint="eastAsia"/>
          <w:color w:val="000000" w:themeColor="text1"/>
        </w:rPr>
        <w:t>可行性研究报告</w:t>
      </w:r>
      <w:r w:rsidR="009A5C82" w:rsidRPr="009354E2">
        <w:rPr>
          <w:rFonts w:hint="eastAsia"/>
          <w:color w:val="000000" w:themeColor="text1"/>
        </w:rPr>
        <w:t>状态、</w:t>
      </w:r>
      <w:r w:rsidR="002D28E4">
        <w:rPr>
          <w:rFonts w:hint="eastAsia"/>
          <w:color w:val="000000" w:themeColor="text1"/>
        </w:rPr>
        <w:t>批复文件编号、</w:t>
      </w:r>
      <w:r w:rsidR="009A5C82" w:rsidRPr="009354E2">
        <w:rPr>
          <w:rFonts w:hint="eastAsia"/>
          <w:color w:val="000000" w:themeColor="text1"/>
        </w:rPr>
        <w:t>信息录入人员</w:t>
      </w:r>
      <w:r w:rsidR="009354E2" w:rsidRPr="009354E2">
        <w:rPr>
          <w:rFonts w:hint="eastAsia"/>
          <w:color w:val="000000" w:themeColor="text1"/>
        </w:rPr>
        <w:t>。</w:t>
      </w:r>
    </w:p>
    <w:p w14:paraId="542F0B88" w14:textId="77777777" w:rsidR="009A5C82" w:rsidRDefault="009A5C82" w:rsidP="009A5C82">
      <w:pPr>
        <w:ind w:firstLineChars="200" w:firstLine="420"/>
      </w:pPr>
      <w:r>
        <w:rPr>
          <w:rFonts w:hint="eastAsia"/>
        </w:rPr>
        <w:t>点击新建按钮，进入</w:t>
      </w:r>
      <w:r w:rsidR="004032DB">
        <w:rPr>
          <w:rFonts w:hint="eastAsia"/>
        </w:rPr>
        <w:t>可行性研究报告</w:t>
      </w:r>
      <w:r>
        <w:rPr>
          <w:rFonts w:hint="eastAsia"/>
        </w:rPr>
        <w:t>信息录入界面，填写</w:t>
      </w:r>
      <w:r w:rsidR="004032DB">
        <w:rPr>
          <w:rFonts w:hint="eastAsia"/>
        </w:rPr>
        <w:t>可行性研究报告</w:t>
      </w:r>
      <w:r>
        <w:rPr>
          <w:rFonts w:hint="eastAsia"/>
        </w:rPr>
        <w:t>信息后，有需要可上传附件，点击保存后，完成</w:t>
      </w:r>
      <w:r w:rsidR="004032DB">
        <w:rPr>
          <w:rFonts w:hint="eastAsia"/>
        </w:rPr>
        <w:t>可行性研究报告</w:t>
      </w:r>
      <w:r>
        <w:rPr>
          <w:rFonts w:hint="eastAsia"/>
        </w:rPr>
        <w:t>信息的录入。</w:t>
      </w:r>
    </w:p>
    <w:p w14:paraId="2BDA4782" w14:textId="77777777" w:rsidR="009A5C82" w:rsidRDefault="004032DB" w:rsidP="009A5C82">
      <w:pPr>
        <w:ind w:firstLineChars="200" w:firstLine="420"/>
      </w:pPr>
      <w:r>
        <w:rPr>
          <w:rFonts w:hint="eastAsia"/>
        </w:rPr>
        <w:t>可行性研究报告</w:t>
      </w:r>
      <w:r w:rsidR="009A5C82">
        <w:rPr>
          <w:rFonts w:hint="eastAsia"/>
        </w:rPr>
        <w:t>信息录入完成后，在</w:t>
      </w:r>
      <w:r>
        <w:rPr>
          <w:rFonts w:hint="eastAsia"/>
        </w:rPr>
        <w:t>可行性研究报告</w:t>
      </w:r>
      <w:r w:rsidR="009A5C82">
        <w:rPr>
          <w:rFonts w:hint="eastAsia"/>
        </w:rPr>
        <w:t>查询界面选择记录，点击编辑按钮，进入</w:t>
      </w:r>
      <w:r>
        <w:rPr>
          <w:rFonts w:hint="eastAsia"/>
        </w:rPr>
        <w:t>可行性研究报告</w:t>
      </w:r>
      <w:r w:rsidR="009A5C82">
        <w:rPr>
          <w:rFonts w:hint="eastAsia"/>
        </w:rPr>
        <w:t>信息编辑页面，可修改</w:t>
      </w:r>
      <w:r>
        <w:rPr>
          <w:rFonts w:hint="eastAsia"/>
        </w:rPr>
        <w:t>可行性研究报告</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6FF61DAA" w14:textId="77777777" w:rsidR="009A5C82" w:rsidRDefault="009A5C82" w:rsidP="009A5C82">
      <w:pPr>
        <w:ind w:firstLineChars="200" w:firstLine="420"/>
      </w:pPr>
      <w:r>
        <w:t>对于不需要的项目建议书记录</w:t>
      </w:r>
      <w:r>
        <w:rPr>
          <w:rFonts w:hint="eastAsia"/>
        </w:rPr>
        <w:t>，</w:t>
      </w:r>
      <w:r>
        <w:t>在</w:t>
      </w:r>
      <w:r w:rsidR="004032DB">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4FDD01FC" w14:textId="77777777" w:rsidR="009A5C82" w:rsidRDefault="004032DB" w:rsidP="009A5C82">
      <w:pPr>
        <w:ind w:firstLineChars="200" w:firstLine="420"/>
      </w:pPr>
      <w:r>
        <w:rPr>
          <w:rFonts w:hint="eastAsia"/>
        </w:rPr>
        <w:t>可行性研究报告</w:t>
      </w:r>
      <w:r w:rsidR="009A5C82">
        <w:rPr>
          <w:rFonts w:hint="eastAsia"/>
        </w:rPr>
        <w:t>信息分为两个模块：编制信息模块及批复信息模块。在编制信息模块，</w:t>
      </w:r>
      <w:r w:rsidR="009A5C82">
        <w:rPr>
          <w:rFonts w:hint="eastAsia"/>
        </w:rPr>
        <w:lastRenderedPageBreak/>
        <w:t>信息录入人员填写了编制单位信息后，可设置提醒时间，若在该时间前编制信息模块未上传</w:t>
      </w:r>
      <w:r>
        <w:rPr>
          <w:rFonts w:hint="eastAsia"/>
        </w:rPr>
        <w:t>可行性研究报告</w:t>
      </w:r>
      <w:r w:rsidR="009A5C82">
        <w:rPr>
          <w:rFonts w:hint="eastAsia"/>
        </w:rPr>
        <w:t>附件，则系统自动发送提醒给相关人员。在批复信息模块，信息录入人员可设置提醒时间，若在该时间前没有批复信息录入，则系统自动发送提醒给相关人员。</w:t>
      </w:r>
    </w:p>
    <w:p w14:paraId="6CA20ADE" w14:textId="77777777" w:rsidR="009A5C82" w:rsidRPr="00233F54" w:rsidRDefault="004032DB" w:rsidP="00233F54">
      <w:pPr>
        <w:jc w:val="center"/>
        <w:rPr>
          <w:b/>
        </w:rPr>
      </w:pPr>
      <w:r w:rsidRPr="00233F54">
        <w:rPr>
          <w:rFonts w:hint="eastAsia"/>
          <w:b/>
        </w:rPr>
        <w:t>可行性研究报告</w:t>
      </w:r>
      <w:r w:rsidR="009A5C82" w:rsidRPr="00233F54">
        <w:rPr>
          <w:rFonts w:hint="eastAsia"/>
          <w:b/>
        </w:rPr>
        <w:t>信息录入界面样式</w:t>
      </w:r>
    </w:p>
    <w:p w14:paraId="1F87DD30" w14:textId="77777777" w:rsidR="009A5C82" w:rsidRDefault="00233F54" w:rsidP="009A5C82">
      <w:r>
        <w:rPr>
          <w:color w:val="FF0000"/>
        </w:rPr>
        <w:t>样式待定</w:t>
      </w:r>
    </w:p>
    <w:p w14:paraId="3A3D3BB3" w14:textId="77777777" w:rsidR="009A5C82" w:rsidRPr="00233F54" w:rsidRDefault="004032DB" w:rsidP="00233F54">
      <w:pPr>
        <w:jc w:val="center"/>
        <w:rPr>
          <w:b/>
        </w:rPr>
      </w:pPr>
      <w:r w:rsidRPr="00233F54">
        <w:rPr>
          <w:rFonts w:hint="eastAsia"/>
          <w:b/>
        </w:rPr>
        <w:t>可行性研究报告</w:t>
      </w:r>
      <w:r w:rsidR="009A5C82" w:rsidRPr="00233F54">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7FAD8F97" w14:textId="77777777" w:rsidTr="00FD7E9E">
        <w:tc>
          <w:tcPr>
            <w:tcW w:w="396" w:type="pct"/>
          </w:tcPr>
          <w:p w14:paraId="5A2823E2" w14:textId="77777777" w:rsidR="009A5C82" w:rsidRDefault="009A5C82" w:rsidP="00FD7E9E">
            <w:r>
              <w:rPr>
                <w:rFonts w:hint="eastAsia"/>
              </w:rPr>
              <w:t>序号</w:t>
            </w:r>
          </w:p>
        </w:tc>
        <w:tc>
          <w:tcPr>
            <w:tcW w:w="712" w:type="pct"/>
          </w:tcPr>
          <w:p w14:paraId="50F5777B" w14:textId="77777777" w:rsidR="009A5C82" w:rsidRDefault="009A5C82" w:rsidP="00FD7E9E">
            <w:r>
              <w:rPr>
                <w:rFonts w:hint="eastAsia"/>
              </w:rPr>
              <w:t>信息类别</w:t>
            </w:r>
          </w:p>
        </w:tc>
        <w:tc>
          <w:tcPr>
            <w:tcW w:w="953" w:type="pct"/>
          </w:tcPr>
          <w:p w14:paraId="73F5967A" w14:textId="77777777" w:rsidR="009A5C82" w:rsidRDefault="009A5C82" w:rsidP="00FD7E9E">
            <w:r>
              <w:rPr>
                <w:rFonts w:hint="eastAsia"/>
              </w:rPr>
              <w:t>数据名称</w:t>
            </w:r>
          </w:p>
        </w:tc>
        <w:tc>
          <w:tcPr>
            <w:tcW w:w="794" w:type="pct"/>
          </w:tcPr>
          <w:p w14:paraId="2F9ABCA2" w14:textId="77777777" w:rsidR="009A5C82" w:rsidRDefault="009A5C82" w:rsidP="00FD7E9E">
            <w:r>
              <w:rPr>
                <w:rFonts w:hint="eastAsia"/>
              </w:rPr>
              <w:t>类型</w:t>
            </w:r>
          </w:p>
        </w:tc>
        <w:tc>
          <w:tcPr>
            <w:tcW w:w="560" w:type="pct"/>
          </w:tcPr>
          <w:p w14:paraId="5E43657F" w14:textId="77777777" w:rsidR="009A5C82" w:rsidRDefault="009A5C82" w:rsidP="00FD7E9E">
            <w:r>
              <w:rPr>
                <w:rFonts w:hint="eastAsia"/>
              </w:rPr>
              <w:t>必填？</w:t>
            </w:r>
          </w:p>
        </w:tc>
        <w:tc>
          <w:tcPr>
            <w:tcW w:w="793" w:type="pct"/>
          </w:tcPr>
          <w:p w14:paraId="5A99A063" w14:textId="77777777" w:rsidR="009A5C82" w:rsidRDefault="009A5C82" w:rsidP="00FD7E9E">
            <w:r>
              <w:rPr>
                <w:rFonts w:hint="eastAsia"/>
              </w:rPr>
              <w:t>示例</w:t>
            </w:r>
          </w:p>
        </w:tc>
        <w:tc>
          <w:tcPr>
            <w:tcW w:w="792" w:type="pct"/>
          </w:tcPr>
          <w:p w14:paraId="52AADB58" w14:textId="77777777" w:rsidR="009A5C82" w:rsidRDefault="009A5C82" w:rsidP="00FD7E9E">
            <w:r>
              <w:rPr>
                <w:rFonts w:hint="eastAsia"/>
              </w:rPr>
              <w:t>备注</w:t>
            </w:r>
          </w:p>
        </w:tc>
      </w:tr>
      <w:tr w:rsidR="009A5C82" w14:paraId="2A8FDDC8" w14:textId="77777777" w:rsidTr="00FD7E9E">
        <w:tc>
          <w:tcPr>
            <w:tcW w:w="396" w:type="pct"/>
          </w:tcPr>
          <w:p w14:paraId="406A7EC7" w14:textId="77777777" w:rsidR="009A5C82" w:rsidRDefault="009A5C82" w:rsidP="004032DB">
            <w:pPr>
              <w:pStyle w:val="a4"/>
              <w:numPr>
                <w:ilvl w:val="0"/>
                <w:numId w:val="7"/>
              </w:numPr>
              <w:ind w:firstLineChars="0"/>
            </w:pPr>
          </w:p>
        </w:tc>
        <w:tc>
          <w:tcPr>
            <w:tcW w:w="712" w:type="pct"/>
          </w:tcPr>
          <w:p w14:paraId="508E79ED" w14:textId="77777777" w:rsidR="009A5C82" w:rsidRDefault="009A5C82" w:rsidP="00FD7E9E">
            <w:r>
              <w:rPr>
                <w:rFonts w:hint="eastAsia"/>
              </w:rPr>
              <w:t>编制信息</w:t>
            </w:r>
          </w:p>
        </w:tc>
        <w:tc>
          <w:tcPr>
            <w:tcW w:w="953" w:type="pct"/>
          </w:tcPr>
          <w:p w14:paraId="04E84694" w14:textId="77777777" w:rsidR="009A5C82" w:rsidRDefault="00ED0078" w:rsidP="00FD7E9E">
            <w:r>
              <w:rPr>
                <w:rFonts w:hint="eastAsia"/>
              </w:rPr>
              <w:t>可行性研究报告</w:t>
            </w:r>
            <w:r w:rsidR="009A5C82">
              <w:rPr>
                <w:rFonts w:hint="eastAsia"/>
              </w:rPr>
              <w:t>编号</w:t>
            </w:r>
          </w:p>
        </w:tc>
        <w:tc>
          <w:tcPr>
            <w:tcW w:w="794" w:type="pct"/>
          </w:tcPr>
          <w:p w14:paraId="5DE84832" w14:textId="77777777" w:rsidR="009A5C82" w:rsidRDefault="009A5C82" w:rsidP="00FD7E9E">
            <w:r>
              <w:rPr>
                <w:rFonts w:hint="eastAsia"/>
              </w:rPr>
              <w:t>自动编号</w:t>
            </w:r>
          </w:p>
        </w:tc>
        <w:tc>
          <w:tcPr>
            <w:tcW w:w="560" w:type="pct"/>
          </w:tcPr>
          <w:p w14:paraId="33269B5A" w14:textId="77777777" w:rsidR="009A5C82" w:rsidRDefault="009A5C82" w:rsidP="00FD7E9E"/>
        </w:tc>
        <w:tc>
          <w:tcPr>
            <w:tcW w:w="793" w:type="pct"/>
          </w:tcPr>
          <w:p w14:paraId="6B22A8D4" w14:textId="77777777" w:rsidR="009A5C82" w:rsidRDefault="009A5C82" w:rsidP="00FD7E9E"/>
        </w:tc>
        <w:tc>
          <w:tcPr>
            <w:tcW w:w="792" w:type="pct"/>
          </w:tcPr>
          <w:p w14:paraId="2BB3C4C1" w14:textId="77777777" w:rsidR="009A5C82" w:rsidRDefault="009A5C82" w:rsidP="00FD7E9E"/>
        </w:tc>
      </w:tr>
      <w:tr w:rsidR="00C95DD4" w14:paraId="1F4B558B" w14:textId="77777777" w:rsidTr="00FD7E9E">
        <w:tc>
          <w:tcPr>
            <w:tcW w:w="396" w:type="pct"/>
          </w:tcPr>
          <w:p w14:paraId="6C3C07F0" w14:textId="77777777" w:rsidR="00C95DD4" w:rsidRDefault="00C95DD4" w:rsidP="004032DB">
            <w:pPr>
              <w:pStyle w:val="a4"/>
              <w:numPr>
                <w:ilvl w:val="0"/>
                <w:numId w:val="7"/>
              </w:numPr>
              <w:ind w:firstLineChars="0"/>
            </w:pPr>
          </w:p>
        </w:tc>
        <w:tc>
          <w:tcPr>
            <w:tcW w:w="712" w:type="pct"/>
          </w:tcPr>
          <w:p w14:paraId="56096A90" w14:textId="77777777" w:rsidR="00C95DD4" w:rsidRDefault="00C95DD4" w:rsidP="00FD7E9E">
            <w:r>
              <w:rPr>
                <w:rFonts w:hint="eastAsia"/>
              </w:rPr>
              <w:t>编制信息</w:t>
            </w:r>
          </w:p>
        </w:tc>
        <w:tc>
          <w:tcPr>
            <w:tcW w:w="953" w:type="pct"/>
          </w:tcPr>
          <w:p w14:paraId="4249F133" w14:textId="77777777" w:rsidR="00C95DD4" w:rsidRDefault="00C95DD4" w:rsidP="00FD7E9E">
            <w:r w:rsidRPr="009354E2">
              <w:rPr>
                <w:rFonts w:hint="eastAsia"/>
                <w:color w:val="000000" w:themeColor="text1"/>
              </w:rPr>
              <w:t>可行性研究报告</w:t>
            </w:r>
            <w:r>
              <w:rPr>
                <w:rFonts w:hint="eastAsia"/>
                <w:color w:val="000000" w:themeColor="text1"/>
              </w:rPr>
              <w:t>名称</w:t>
            </w:r>
          </w:p>
        </w:tc>
        <w:tc>
          <w:tcPr>
            <w:tcW w:w="794" w:type="pct"/>
          </w:tcPr>
          <w:p w14:paraId="29B71808" w14:textId="77777777" w:rsidR="00C95DD4" w:rsidRDefault="00C95DD4" w:rsidP="00FD7E9E">
            <w:r>
              <w:rPr>
                <w:rFonts w:hint="eastAsia"/>
              </w:rPr>
              <w:t>文本</w:t>
            </w:r>
          </w:p>
        </w:tc>
        <w:tc>
          <w:tcPr>
            <w:tcW w:w="560" w:type="pct"/>
          </w:tcPr>
          <w:p w14:paraId="7021B0F6" w14:textId="77777777" w:rsidR="00C95DD4" w:rsidRDefault="00C95DD4" w:rsidP="00FD7E9E"/>
        </w:tc>
        <w:tc>
          <w:tcPr>
            <w:tcW w:w="793" w:type="pct"/>
          </w:tcPr>
          <w:p w14:paraId="578EC733" w14:textId="77777777" w:rsidR="00C95DD4" w:rsidRDefault="00C95DD4" w:rsidP="00FD7E9E"/>
        </w:tc>
        <w:tc>
          <w:tcPr>
            <w:tcW w:w="792" w:type="pct"/>
          </w:tcPr>
          <w:p w14:paraId="1B7CD6DB" w14:textId="77777777" w:rsidR="00C95DD4" w:rsidRDefault="00C95DD4" w:rsidP="00FD7E9E"/>
        </w:tc>
      </w:tr>
      <w:tr w:rsidR="009A5C82" w14:paraId="03B23D27" w14:textId="77777777" w:rsidTr="00FD7E9E">
        <w:tc>
          <w:tcPr>
            <w:tcW w:w="396" w:type="pct"/>
          </w:tcPr>
          <w:p w14:paraId="281D8200" w14:textId="77777777" w:rsidR="009A5C82" w:rsidRDefault="009A5C82" w:rsidP="004032DB">
            <w:pPr>
              <w:pStyle w:val="a4"/>
              <w:numPr>
                <w:ilvl w:val="0"/>
                <w:numId w:val="7"/>
              </w:numPr>
              <w:ind w:firstLineChars="0"/>
            </w:pPr>
          </w:p>
        </w:tc>
        <w:tc>
          <w:tcPr>
            <w:tcW w:w="712" w:type="pct"/>
          </w:tcPr>
          <w:p w14:paraId="0F10FEF0" w14:textId="77777777" w:rsidR="009A5C82" w:rsidRDefault="009A5C82" w:rsidP="00FD7E9E">
            <w:r>
              <w:rPr>
                <w:rFonts w:hint="eastAsia"/>
              </w:rPr>
              <w:t>编制信息</w:t>
            </w:r>
          </w:p>
        </w:tc>
        <w:tc>
          <w:tcPr>
            <w:tcW w:w="953" w:type="pct"/>
          </w:tcPr>
          <w:p w14:paraId="1A10F4DD" w14:textId="77777777" w:rsidR="009A5C82" w:rsidRDefault="009A5C82" w:rsidP="00FD7E9E">
            <w:r>
              <w:rPr>
                <w:rFonts w:hint="eastAsia"/>
              </w:rPr>
              <w:t>项目编号</w:t>
            </w:r>
          </w:p>
        </w:tc>
        <w:tc>
          <w:tcPr>
            <w:tcW w:w="794" w:type="pct"/>
          </w:tcPr>
          <w:p w14:paraId="178E7431" w14:textId="77777777" w:rsidR="009A5C82" w:rsidRDefault="009A5C82" w:rsidP="00FD7E9E"/>
        </w:tc>
        <w:tc>
          <w:tcPr>
            <w:tcW w:w="560" w:type="pct"/>
          </w:tcPr>
          <w:p w14:paraId="4F0C2E3A" w14:textId="77777777" w:rsidR="009A5C82" w:rsidRDefault="009A5C82" w:rsidP="00FD7E9E"/>
        </w:tc>
        <w:tc>
          <w:tcPr>
            <w:tcW w:w="793" w:type="pct"/>
          </w:tcPr>
          <w:p w14:paraId="21564A47" w14:textId="77777777" w:rsidR="009A5C82" w:rsidRDefault="009A5C82" w:rsidP="00FD7E9E"/>
        </w:tc>
        <w:tc>
          <w:tcPr>
            <w:tcW w:w="792" w:type="pct"/>
          </w:tcPr>
          <w:p w14:paraId="066C4C28" w14:textId="77777777" w:rsidR="009A5C82" w:rsidRDefault="009A5C82" w:rsidP="00FD7E9E">
            <w:r>
              <w:rPr>
                <w:rFonts w:hint="eastAsia"/>
              </w:rPr>
              <w:t>关联项目表</w:t>
            </w:r>
          </w:p>
        </w:tc>
      </w:tr>
      <w:tr w:rsidR="009A5C82" w14:paraId="28337258" w14:textId="77777777" w:rsidTr="00FD7E9E">
        <w:tc>
          <w:tcPr>
            <w:tcW w:w="396" w:type="pct"/>
          </w:tcPr>
          <w:p w14:paraId="67E0B17F" w14:textId="77777777" w:rsidR="009A5C82" w:rsidRDefault="009A5C82" w:rsidP="004032DB">
            <w:pPr>
              <w:pStyle w:val="a4"/>
              <w:numPr>
                <w:ilvl w:val="0"/>
                <w:numId w:val="7"/>
              </w:numPr>
              <w:ind w:firstLineChars="0"/>
            </w:pPr>
          </w:p>
        </w:tc>
        <w:tc>
          <w:tcPr>
            <w:tcW w:w="712" w:type="pct"/>
          </w:tcPr>
          <w:p w14:paraId="3206350C" w14:textId="77777777" w:rsidR="009A5C82" w:rsidRDefault="009A5C82" w:rsidP="00FD7E9E">
            <w:r>
              <w:rPr>
                <w:rFonts w:hint="eastAsia"/>
              </w:rPr>
              <w:t>编制信息</w:t>
            </w:r>
          </w:p>
        </w:tc>
        <w:tc>
          <w:tcPr>
            <w:tcW w:w="953" w:type="pct"/>
          </w:tcPr>
          <w:p w14:paraId="332DD405" w14:textId="77777777" w:rsidR="009A5C82" w:rsidRDefault="009A5C82" w:rsidP="00FD7E9E">
            <w:r>
              <w:rPr>
                <w:rFonts w:hint="eastAsia"/>
              </w:rPr>
              <w:t>项目名称</w:t>
            </w:r>
          </w:p>
        </w:tc>
        <w:tc>
          <w:tcPr>
            <w:tcW w:w="794" w:type="pct"/>
          </w:tcPr>
          <w:p w14:paraId="002B8250" w14:textId="77777777" w:rsidR="009A5C82" w:rsidRDefault="009A5C82" w:rsidP="00FD7E9E"/>
        </w:tc>
        <w:tc>
          <w:tcPr>
            <w:tcW w:w="560" w:type="pct"/>
          </w:tcPr>
          <w:p w14:paraId="2032D6E9" w14:textId="77777777" w:rsidR="009A5C82" w:rsidRDefault="009A5C82" w:rsidP="00FD7E9E"/>
        </w:tc>
        <w:tc>
          <w:tcPr>
            <w:tcW w:w="793" w:type="pct"/>
          </w:tcPr>
          <w:p w14:paraId="596B63B0" w14:textId="77777777" w:rsidR="009A5C82" w:rsidRDefault="009A5C82" w:rsidP="00FD7E9E"/>
        </w:tc>
        <w:tc>
          <w:tcPr>
            <w:tcW w:w="792" w:type="pct"/>
          </w:tcPr>
          <w:p w14:paraId="07DC4443" w14:textId="77777777" w:rsidR="009A5C82" w:rsidRDefault="009A5C82" w:rsidP="00FD7E9E">
            <w:r>
              <w:rPr>
                <w:rFonts w:hint="eastAsia"/>
              </w:rPr>
              <w:t>关联项目表，自动带出项目名称</w:t>
            </w:r>
          </w:p>
        </w:tc>
      </w:tr>
      <w:tr w:rsidR="009A5C82" w14:paraId="6811F608" w14:textId="77777777" w:rsidTr="00FD7E9E">
        <w:tc>
          <w:tcPr>
            <w:tcW w:w="396" w:type="pct"/>
          </w:tcPr>
          <w:p w14:paraId="58B64FB1" w14:textId="77777777" w:rsidR="009A5C82" w:rsidRDefault="009A5C82" w:rsidP="004032DB">
            <w:pPr>
              <w:pStyle w:val="a4"/>
              <w:numPr>
                <w:ilvl w:val="0"/>
                <w:numId w:val="7"/>
              </w:numPr>
              <w:ind w:firstLineChars="0"/>
            </w:pPr>
          </w:p>
        </w:tc>
        <w:tc>
          <w:tcPr>
            <w:tcW w:w="712" w:type="pct"/>
          </w:tcPr>
          <w:p w14:paraId="651C1C34" w14:textId="77777777" w:rsidR="009A5C82" w:rsidRDefault="009A5C82" w:rsidP="00FD7E9E">
            <w:r>
              <w:rPr>
                <w:rFonts w:hint="eastAsia"/>
              </w:rPr>
              <w:t>编制信息</w:t>
            </w:r>
          </w:p>
        </w:tc>
        <w:tc>
          <w:tcPr>
            <w:tcW w:w="953" w:type="pct"/>
          </w:tcPr>
          <w:p w14:paraId="0272EE1B" w14:textId="77777777" w:rsidR="009A5C82" w:rsidRDefault="009A5C82" w:rsidP="00FD7E9E">
            <w:r>
              <w:rPr>
                <w:rFonts w:hint="eastAsia"/>
              </w:rPr>
              <w:t>建设单位</w:t>
            </w:r>
          </w:p>
        </w:tc>
        <w:tc>
          <w:tcPr>
            <w:tcW w:w="794" w:type="pct"/>
          </w:tcPr>
          <w:p w14:paraId="0E2534EA" w14:textId="77777777" w:rsidR="009A5C82" w:rsidRDefault="009A5C82" w:rsidP="00FD7E9E"/>
        </w:tc>
        <w:tc>
          <w:tcPr>
            <w:tcW w:w="560" w:type="pct"/>
          </w:tcPr>
          <w:p w14:paraId="446BA3D7" w14:textId="77777777" w:rsidR="009A5C82" w:rsidRDefault="009A5C82" w:rsidP="00FD7E9E"/>
        </w:tc>
        <w:tc>
          <w:tcPr>
            <w:tcW w:w="793" w:type="pct"/>
          </w:tcPr>
          <w:p w14:paraId="70794DBD" w14:textId="77777777" w:rsidR="009A5C82" w:rsidRDefault="009A5C82" w:rsidP="00FD7E9E"/>
        </w:tc>
        <w:tc>
          <w:tcPr>
            <w:tcW w:w="792" w:type="pct"/>
          </w:tcPr>
          <w:p w14:paraId="78A8354E" w14:textId="77777777" w:rsidR="009A5C82" w:rsidRDefault="009A5C82" w:rsidP="00FD7E9E">
            <w:r>
              <w:rPr>
                <w:rFonts w:hint="eastAsia"/>
              </w:rPr>
              <w:t>关联项目表，自动带出建设单位名称</w:t>
            </w:r>
          </w:p>
        </w:tc>
      </w:tr>
      <w:tr w:rsidR="005A7196" w14:paraId="34EFA515" w14:textId="77777777" w:rsidTr="00FD7E9E">
        <w:tc>
          <w:tcPr>
            <w:tcW w:w="396" w:type="pct"/>
          </w:tcPr>
          <w:p w14:paraId="1418851F" w14:textId="77777777" w:rsidR="005A7196" w:rsidRDefault="005A7196" w:rsidP="005A7196">
            <w:pPr>
              <w:pStyle w:val="a4"/>
              <w:numPr>
                <w:ilvl w:val="0"/>
                <w:numId w:val="7"/>
              </w:numPr>
              <w:ind w:firstLineChars="0"/>
            </w:pPr>
          </w:p>
        </w:tc>
        <w:tc>
          <w:tcPr>
            <w:tcW w:w="712" w:type="pct"/>
          </w:tcPr>
          <w:p w14:paraId="0BB7C58A" w14:textId="77777777" w:rsidR="005A7196" w:rsidRDefault="005A7196" w:rsidP="005A7196">
            <w:r>
              <w:rPr>
                <w:rFonts w:hint="eastAsia"/>
              </w:rPr>
              <w:t>编制信息</w:t>
            </w:r>
          </w:p>
        </w:tc>
        <w:tc>
          <w:tcPr>
            <w:tcW w:w="953" w:type="pct"/>
          </w:tcPr>
          <w:p w14:paraId="2421F95B" w14:textId="77777777" w:rsidR="005A7196" w:rsidRDefault="005A7196" w:rsidP="005A7196">
            <w:r>
              <w:rPr>
                <w:rFonts w:hint="eastAsia"/>
              </w:rPr>
              <w:t>编制单位</w:t>
            </w:r>
          </w:p>
        </w:tc>
        <w:tc>
          <w:tcPr>
            <w:tcW w:w="794" w:type="pct"/>
          </w:tcPr>
          <w:p w14:paraId="4667D0B4" w14:textId="77777777" w:rsidR="005A7196" w:rsidRDefault="005A7196" w:rsidP="005A7196">
            <w:r>
              <w:rPr>
                <w:rFonts w:hint="eastAsia"/>
              </w:rPr>
              <w:t>文本</w:t>
            </w:r>
          </w:p>
        </w:tc>
        <w:tc>
          <w:tcPr>
            <w:tcW w:w="560" w:type="pct"/>
          </w:tcPr>
          <w:p w14:paraId="17BE6F85" w14:textId="77777777" w:rsidR="005A7196" w:rsidRDefault="005A7196" w:rsidP="005A7196"/>
        </w:tc>
        <w:tc>
          <w:tcPr>
            <w:tcW w:w="793" w:type="pct"/>
          </w:tcPr>
          <w:p w14:paraId="7FC90AE4" w14:textId="77777777" w:rsidR="005A7196" w:rsidRDefault="005A7196" w:rsidP="005A7196"/>
        </w:tc>
        <w:tc>
          <w:tcPr>
            <w:tcW w:w="792" w:type="pct"/>
          </w:tcPr>
          <w:p w14:paraId="5EB3DB44" w14:textId="7917FF4B" w:rsidR="005A7196" w:rsidRDefault="005A7196" w:rsidP="005A7196">
            <w:r>
              <w:rPr>
                <w:rFonts w:hint="eastAsia"/>
              </w:rPr>
              <w:t>关联用户表，自动带出单位名称，可自行修改</w:t>
            </w:r>
          </w:p>
        </w:tc>
      </w:tr>
      <w:tr w:rsidR="005A7196" w14:paraId="407CD9B5" w14:textId="77777777" w:rsidTr="00FD7E9E">
        <w:tc>
          <w:tcPr>
            <w:tcW w:w="396" w:type="pct"/>
          </w:tcPr>
          <w:p w14:paraId="689CE740" w14:textId="77777777" w:rsidR="005A7196" w:rsidRDefault="005A7196" w:rsidP="005A7196">
            <w:pPr>
              <w:pStyle w:val="a4"/>
              <w:numPr>
                <w:ilvl w:val="0"/>
                <w:numId w:val="7"/>
              </w:numPr>
              <w:ind w:firstLineChars="0"/>
            </w:pPr>
          </w:p>
        </w:tc>
        <w:tc>
          <w:tcPr>
            <w:tcW w:w="712" w:type="pct"/>
          </w:tcPr>
          <w:p w14:paraId="66606D2C" w14:textId="77777777" w:rsidR="005A7196" w:rsidRDefault="005A7196" w:rsidP="005A7196">
            <w:r>
              <w:rPr>
                <w:rFonts w:hint="eastAsia"/>
              </w:rPr>
              <w:t>编制信息</w:t>
            </w:r>
          </w:p>
        </w:tc>
        <w:tc>
          <w:tcPr>
            <w:tcW w:w="953" w:type="pct"/>
          </w:tcPr>
          <w:p w14:paraId="1C49128B" w14:textId="77777777" w:rsidR="005A7196" w:rsidRDefault="005A7196" w:rsidP="005A7196">
            <w:r>
              <w:rPr>
                <w:rFonts w:hint="eastAsia"/>
              </w:rPr>
              <w:t>编制单位联系人</w:t>
            </w:r>
          </w:p>
        </w:tc>
        <w:tc>
          <w:tcPr>
            <w:tcW w:w="794" w:type="pct"/>
          </w:tcPr>
          <w:p w14:paraId="3A592501" w14:textId="3F4761D2" w:rsidR="005A7196" w:rsidRDefault="005A7196" w:rsidP="005A7196"/>
        </w:tc>
        <w:tc>
          <w:tcPr>
            <w:tcW w:w="560" w:type="pct"/>
          </w:tcPr>
          <w:p w14:paraId="08ED6E49" w14:textId="77777777" w:rsidR="005A7196" w:rsidRDefault="005A7196" w:rsidP="005A7196"/>
        </w:tc>
        <w:tc>
          <w:tcPr>
            <w:tcW w:w="793" w:type="pct"/>
          </w:tcPr>
          <w:p w14:paraId="17AC8E9C" w14:textId="77777777" w:rsidR="005A7196" w:rsidRDefault="005A7196" w:rsidP="005A7196"/>
        </w:tc>
        <w:tc>
          <w:tcPr>
            <w:tcW w:w="792" w:type="pct"/>
          </w:tcPr>
          <w:p w14:paraId="51E7B0F7" w14:textId="28A9E09A" w:rsidR="005A7196" w:rsidRDefault="005A7196" w:rsidP="005A7196">
            <w:r>
              <w:rPr>
                <w:rFonts w:hint="eastAsia"/>
              </w:rPr>
              <w:t>关联用户表</w:t>
            </w:r>
          </w:p>
        </w:tc>
      </w:tr>
      <w:tr w:rsidR="005A7196" w14:paraId="5DD2F8B2" w14:textId="77777777" w:rsidTr="00FD7E9E">
        <w:tc>
          <w:tcPr>
            <w:tcW w:w="396" w:type="pct"/>
          </w:tcPr>
          <w:p w14:paraId="10B8D6C3" w14:textId="77777777" w:rsidR="005A7196" w:rsidRDefault="005A7196" w:rsidP="005A7196">
            <w:pPr>
              <w:pStyle w:val="a4"/>
              <w:numPr>
                <w:ilvl w:val="0"/>
                <w:numId w:val="7"/>
              </w:numPr>
              <w:ind w:firstLineChars="0"/>
            </w:pPr>
          </w:p>
        </w:tc>
        <w:tc>
          <w:tcPr>
            <w:tcW w:w="712" w:type="pct"/>
          </w:tcPr>
          <w:p w14:paraId="1E13C0CC" w14:textId="77777777" w:rsidR="005A7196" w:rsidRDefault="005A7196" w:rsidP="005A7196">
            <w:r>
              <w:rPr>
                <w:rFonts w:hint="eastAsia"/>
              </w:rPr>
              <w:t>编制信息</w:t>
            </w:r>
          </w:p>
        </w:tc>
        <w:tc>
          <w:tcPr>
            <w:tcW w:w="953" w:type="pct"/>
          </w:tcPr>
          <w:p w14:paraId="76D8104C" w14:textId="77777777" w:rsidR="005A7196" w:rsidRDefault="005A7196" w:rsidP="005A7196">
            <w:r>
              <w:rPr>
                <w:rFonts w:hint="eastAsia"/>
              </w:rPr>
              <w:t>编制单位联系方式</w:t>
            </w:r>
          </w:p>
        </w:tc>
        <w:tc>
          <w:tcPr>
            <w:tcW w:w="794" w:type="pct"/>
          </w:tcPr>
          <w:p w14:paraId="59F62AAB" w14:textId="77777777" w:rsidR="005A7196" w:rsidRDefault="005A7196" w:rsidP="005A7196">
            <w:r>
              <w:rPr>
                <w:rFonts w:hint="eastAsia"/>
              </w:rPr>
              <w:t>文本</w:t>
            </w:r>
          </w:p>
        </w:tc>
        <w:tc>
          <w:tcPr>
            <w:tcW w:w="560" w:type="pct"/>
          </w:tcPr>
          <w:p w14:paraId="53CFD416" w14:textId="77777777" w:rsidR="005A7196" w:rsidRDefault="005A7196" w:rsidP="005A7196"/>
        </w:tc>
        <w:tc>
          <w:tcPr>
            <w:tcW w:w="793" w:type="pct"/>
          </w:tcPr>
          <w:p w14:paraId="67083465" w14:textId="77777777" w:rsidR="005A7196" w:rsidRDefault="005A7196" w:rsidP="005A7196"/>
        </w:tc>
        <w:tc>
          <w:tcPr>
            <w:tcW w:w="792" w:type="pct"/>
          </w:tcPr>
          <w:p w14:paraId="40CEEFD1" w14:textId="181A2D45" w:rsidR="005A7196" w:rsidRDefault="005A7196" w:rsidP="005A7196">
            <w:r>
              <w:rPr>
                <w:rFonts w:hint="eastAsia"/>
              </w:rPr>
              <w:t>关联用户表，自动带出联系方式，可自行修改</w:t>
            </w:r>
          </w:p>
        </w:tc>
      </w:tr>
      <w:tr w:rsidR="005A7196" w14:paraId="05925F87" w14:textId="77777777" w:rsidTr="00FD7E9E">
        <w:tc>
          <w:tcPr>
            <w:tcW w:w="396" w:type="pct"/>
          </w:tcPr>
          <w:p w14:paraId="019BA15B" w14:textId="77777777" w:rsidR="005A7196" w:rsidRDefault="005A7196" w:rsidP="005A7196">
            <w:pPr>
              <w:pStyle w:val="a4"/>
              <w:numPr>
                <w:ilvl w:val="0"/>
                <w:numId w:val="7"/>
              </w:numPr>
              <w:ind w:firstLineChars="0"/>
            </w:pPr>
          </w:p>
        </w:tc>
        <w:tc>
          <w:tcPr>
            <w:tcW w:w="712" w:type="pct"/>
          </w:tcPr>
          <w:p w14:paraId="4A89C79F" w14:textId="77777777" w:rsidR="005A7196" w:rsidRDefault="005A7196" w:rsidP="005A7196">
            <w:r>
              <w:rPr>
                <w:rFonts w:hint="eastAsia"/>
              </w:rPr>
              <w:t>编制信息</w:t>
            </w:r>
          </w:p>
        </w:tc>
        <w:tc>
          <w:tcPr>
            <w:tcW w:w="953" w:type="pct"/>
          </w:tcPr>
          <w:p w14:paraId="22BBF502" w14:textId="77777777" w:rsidR="005A7196" w:rsidRDefault="005A7196" w:rsidP="005A7196">
            <w:r>
              <w:rPr>
                <w:rFonts w:hint="eastAsia"/>
              </w:rPr>
              <w:t>约定编制完成日期</w:t>
            </w:r>
          </w:p>
        </w:tc>
        <w:tc>
          <w:tcPr>
            <w:tcW w:w="794" w:type="pct"/>
          </w:tcPr>
          <w:p w14:paraId="1FB30F4B" w14:textId="77777777" w:rsidR="005A7196" w:rsidRDefault="005A7196" w:rsidP="005A7196">
            <w:r>
              <w:rPr>
                <w:rFonts w:hint="eastAsia"/>
              </w:rPr>
              <w:t>日期</w:t>
            </w:r>
          </w:p>
        </w:tc>
        <w:tc>
          <w:tcPr>
            <w:tcW w:w="560" w:type="pct"/>
          </w:tcPr>
          <w:p w14:paraId="335E6140" w14:textId="77777777" w:rsidR="005A7196" w:rsidRDefault="005A7196" w:rsidP="005A7196"/>
        </w:tc>
        <w:tc>
          <w:tcPr>
            <w:tcW w:w="793" w:type="pct"/>
          </w:tcPr>
          <w:p w14:paraId="46C5A626" w14:textId="77777777" w:rsidR="005A7196" w:rsidRDefault="005A7196" w:rsidP="005A7196"/>
        </w:tc>
        <w:tc>
          <w:tcPr>
            <w:tcW w:w="792" w:type="pct"/>
          </w:tcPr>
          <w:p w14:paraId="2783C7BD" w14:textId="77777777" w:rsidR="005A7196" w:rsidRDefault="005A7196" w:rsidP="005A7196"/>
        </w:tc>
      </w:tr>
      <w:tr w:rsidR="005A7196" w14:paraId="1ECF24FE" w14:textId="77777777" w:rsidTr="00FD7E9E">
        <w:tc>
          <w:tcPr>
            <w:tcW w:w="396" w:type="pct"/>
          </w:tcPr>
          <w:p w14:paraId="5B67648E" w14:textId="77777777" w:rsidR="005A7196" w:rsidRDefault="005A7196" w:rsidP="005A7196">
            <w:pPr>
              <w:pStyle w:val="a4"/>
              <w:numPr>
                <w:ilvl w:val="0"/>
                <w:numId w:val="7"/>
              </w:numPr>
              <w:ind w:firstLineChars="0"/>
            </w:pPr>
          </w:p>
        </w:tc>
        <w:tc>
          <w:tcPr>
            <w:tcW w:w="712" w:type="pct"/>
          </w:tcPr>
          <w:p w14:paraId="2889835D" w14:textId="77777777" w:rsidR="005A7196" w:rsidRDefault="005A7196" w:rsidP="005A7196">
            <w:r>
              <w:rPr>
                <w:rFonts w:hint="eastAsia"/>
              </w:rPr>
              <w:t>编制信息</w:t>
            </w:r>
          </w:p>
        </w:tc>
        <w:tc>
          <w:tcPr>
            <w:tcW w:w="953" w:type="pct"/>
          </w:tcPr>
          <w:p w14:paraId="3E815037" w14:textId="77777777" w:rsidR="005A7196" w:rsidRDefault="005A7196" w:rsidP="005A7196">
            <w:r>
              <w:rPr>
                <w:rFonts w:hint="eastAsia"/>
              </w:rPr>
              <w:t>实际编制完成日期</w:t>
            </w:r>
          </w:p>
        </w:tc>
        <w:tc>
          <w:tcPr>
            <w:tcW w:w="794" w:type="pct"/>
          </w:tcPr>
          <w:p w14:paraId="01EF2820" w14:textId="77777777" w:rsidR="005A7196" w:rsidRDefault="005A7196" w:rsidP="005A7196">
            <w:r>
              <w:rPr>
                <w:rFonts w:hint="eastAsia"/>
              </w:rPr>
              <w:t>日期</w:t>
            </w:r>
          </w:p>
        </w:tc>
        <w:tc>
          <w:tcPr>
            <w:tcW w:w="560" w:type="pct"/>
          </w:tcPr>
          <w:p w14:paraId="4EE2F471" w14:textId="77777777" w:rsidR="005A7196" w:rsidRDefault="005A7196" w:rsidP="005A7196"/>
        </w:tc>
        <w:tc>
          <w:tcPr>
            <w:tcW w:w="793" w:type="pct"/>
          </w:tcPr>
          <w:p w14:paraId="73C88252" w14:textId="77777777" w:rsidR="005A7196" w:rsidRDefault="005A7196" w:rsidP="005A7196"/>
        </w:tc>
        <w:tc>
          <w:tcPr>
            <w:tcW w:w="792" w:type="pct"/>
          </w:tcPr>
          <w:p w14:paraId="6E3C6A83" w14:textId="77777777" w:rsidR="005A7196" w:rsidRDefault="005A7196" w:rsidP="005A7196"/>
        </w:tc>
      </w:tr>
      <w:tr w:rsidR="005A7196" w14:paraId="5A3DE28A" w14:textId="77777777" w:rsidTr="00FD7E9E">
        <w:tc>
          <w:tcPr>
            <w:tcW w:w="396" w:type="pct"/>
          </w:tcPr>
          <w:p w14:paraId="0BCAF26D" w14:textId="77777777" w:rsidR="005A7196" w:rsidRDefault="005A7196" w:rsidP="005A7196">
            <w:pPr>
              <w:pStyle w:val="a4"/>
              <w:numPr>
                <w:ilvl w:val="0"/>
                <w:numId w:val="7"/>
              </w:numPr>
              <w:ind w:firstLineChars="0"/>
            </w:pPr>
          </w:p>
        </w:tc>
        <w:tc>
          <w:tcPr>
            <w:tcW w:w="712" w:type="pct"/>
          </w:tcPr>
          <w:p w14:paraId="03C30463" w14:textId="77777777" w:rsidR="005A7196" w:rsidRDefault="005A7196" w:rsidP="005A7196">
            <w:r>
              <w:rPr>
                <w:rFonts w:hint="eastAsia"/>
              </w:rPr>
              <w:t>编制信息</w:t>
            </w:r>
          </w:p>
        </w:tc>
        <w:tc>
          <w:tcPr>
            <w:tcW w:w="953" w:type="pct"/>
          </w:tcPr>
          <w:p w14:paraId="6B8BF3B3" w14:textId="77777777" w:rsidR="005A7196" w:rsidRDefault="005A7196" w:rsidP="005A7196">
            <w:r>
              <w:rPr>
                <w:rFonts w:hint="eastAsia"/>
              </w:rPr>
              <w:t>可行性研究报告状态</w:t>
            </w:r>
          </w:p>
        </w:tc>
        <w:tc>
          <w:tcPr>
            <w:tcW w:w="794" w:type="pct"/>
          </w:tcPr>
          <w:p w14:paraId="7310FA88" w14:textId="77777777" w:rsidR="005A7196" w:rsidRDefault="005A7196" w:rsidP="005A7196">
            <w:r>
              <w:rPr>
                <w:rFonts w:hint="eastAsia"/>
              </w:rPr>
              <w:t>下拉列表</w:t>
            </w:r>
          </w:p>
        </w:tc>
        <w:tc>
          <w:tcPr>
            <w:tcW w:w="560" w:type="pct"/>
          </w:tcPr>
          <w:p w14:paraId="6D6831CF" w14:textId="77777777" w:rsidR="005A7196" w:rsidRDefault="005A7196" w:rsidP="005A7196"/>
        </w:tc>
        <w:tc>
          <w:tcPr>
            <w:tcW w:w="793" w:type="pct"/>
          </w:tcPr>
          <w:p w14:paraId="514BBC86" w14:textId="77777777" w:rsidR="005A7196" w:rsidRDefault="005A7196" w:rsidP="005A7196">
            <w:r>
              <w:rPr>
                <w:rFonts w:hint="eastAsia"/>
              </w:rPr>
              <w:t>编制中、编制完成、报批中、已批复</w:t>
            </w:r>
          </w:p>
        </w:tc>
        <w:tc>
          <w:tcPr>
            <w:tcW w:w="792" w:type="pct"/>
          </w:tcPr>
          <w:p w14:paraId="618C30ED" w14:textId="77777777" w:rsidR="005A7196" w:rsidRDefault="005A7196" w:rsidP="005A7196"/>
        </w:tc>
      </w:tr>
      <w:tr w:rsidR="005A7196" w14:paraId="172FEC87" w14:textId="77777777" w:rsidTr="00FD7E9E">
        <w:tc>
          <w:tcPr>
            <w:tcW w:w="396" w:type="pct"/>
          </w:tcPr>
          <w:p w14:paraId="1328BE4C" w14:textId="77777777" w:rsidR="005A7196" w:rsidRDefault="005A7196" w:rsidP="005A7196">
            <w:pPr>
              <w:pStyle w:val="a4"/>
              <w:numPr>
                <w:ilvl w:val="0"/>
                <w:numId w:val="7"/>
              </w:numPr>
              <w:ind w:firstLineChars="0"/>
            </w:pPr>
          </w:p>
        </w:tc>
        <w:tc>
          <w:tcPr>
            <w:tcW w:w="712" w:type="pct"/>
          </w:tcPr>
          <w:p w14:paraId="1D192E3F" w14:textId="77777777" w:rsidR="005A7196" w:rsidRDefault="005A7196" w:rsidP="005A7196">
            <w:r>
              <w:rPr>
                <w:rFonts w:hint="eastAsia"/>
              </w:rPr>
              <w:t>编制信息</w:t>
            </w:r>
          </w:p>
        </w:tc>
        <w:tc>
          <w:tcPr>
            <w:tcW w:w="953" w:type="pct"/>
          </w:tcPr>
          <w:p w14:paraId="6A0FE90C" w14:textId="77777777" w:rsidR="005A7196" w:rsidRDefault="005A7196" w:rsidP="005A7196">
            <w:r>
              <w:rPr>
                <w:rFonts w:hint="eastAsia"/>
              </w:rPr>
              <w:t>附件上传</w:t>
            </w:r>
          </w:p>
        </w:tc>
        <w:tc>
          <w:tcPr>
            <w:tcW w:w="794" w:type="pct"/>
          </w:tcPr>
          <w:p w14:paraId="7F6C5A1B" w14:textId="77777777" w:rsidR="005A7196" w:rsidRDefault="005A7196" w:rsidP="005A7196"/>
        </w:tc>
        <w:tc>
          <w:tcPr>
            <w:tcW w:w="560" w:type="pct"/>
          </w:tcPr>
          <w:p w14:paraId="7AC9BB76" w14:textId="77777777" w:rsidR="005A7196" w:rsidRDefault="005A7196" w:rsidP="005A7196"/>
        </w:tc>
        <w:tc>
          <w:tcPr>
            <w:tcW w:w="793" w:type="pct"/>
          </w:tcPr>
          <w:p w14:paraId="28298F3C" w14:textId="77777777" w:rsidR="005A7196" w:rsidRDefault="005A7196" w:rsidP="005A7196"/>
        </w:tc>
        <w:tc>
          <w:tcPr>
            <w:tcW w:w="792" w:type="pct"/>
          </w:tcPr>
          <w:p w14:paraId="5D68C3E4" w14:textId="77777777" w:rsidR="005A7196" w:rsidRDefault="005A7196" w:rsidP="005A7196">
            <w:r>
              <w:rPr>
                <w:rFonts w:hint="eastAsia"/>
              </w:rPr>
              <w:t>用于上传可行性研究报告附件，若在约定编制完成日期前未上传，则发送提醒给信息录入人员</w:t>
            </w:r>
          </w:p>
        </w:tc>
      </w:tr>
      <w:tr w:rsidR="005A7196" w14:paraId="4FDB955E" w14:textId="77777777" w:rsidTr="00FD7E9E">
        <w:tc>
          <w:tcPr>
            <w:tcW w:w="396" w:type="pct"/>
          </w:tcPr>
          <w:p w14:paraId="2491C3B2" w14:textId="77777777" w:rsidR="005A7196" w:rsidRDefault="005A7196" w:rsidP="005A7196">
            <w:pPr>
              <w:pStyle w:val="a4"/>
              <w:numPr>
                <w:ilvl w:val="0"/>
                <w:numId w:val="7"/>
              </w:numPr>
              <w:ind w:firstLineChars="0"/>
            </w:pPr>
          </w:p>
        </w:tc>
        <w:tc>
          <w:tcPr>
            <w:tcW w:w="712" w:type="pct"/>
          </w:tcPr>
          <w:p w14:paraId="070D568A" w14:textId="77777777" w:rsidR="005A7196" w:rsidRDefault="005A7196" w:rsidP="005A7196">
            <w:r>
              <w:rPr>
                <w:rFonts w:hint="eastAsia"/>
              </w:rPr>
              <w:t>编制信息</w:t>
            </w:r>
          </w:p>
        </w:tc>
        <w:tc>
          <w:tcPr>
            <w:tcW w:w="953" w:type="pct"/>
          </w:tcPr>
          <w:p w14:paraId="25BD9B90" w14:textId="77777777" w:rsidR="005A7196" w:rsidRDefault="005A7196" w:rsidP="005A7196">
            <w:r>
              <w:rPr>
                <w:rFonts w:hint="eastAsia"/>
              </w:rPr>
              <w:t>信息录入人员</w:t>
            </w:r>
          </w:p>
        </w:tc>
        <w:tc>
          <w:tcPr>
            <w:tcW w:w="794" w:type="pct"/>
          </w:tcPr>
          <w:p w14:paraId="7605BC53" w14:textId="77777777" w:rsidR="005A7196" w:rsidRDefault="005A7196" w:rsidP="005A7196"/>
        </w:tc>
        <w:tc>
          <w:tcPr>
            <w:tcW w:w="560" w:type="pct"/>
          </w:tcPr>
          <w:p w14:paraId="5516B443" w14:textId="77777777" w:rsidR="005A7196" w:rsidRDefault="005A7196" w:rsidP="005A7196"/>
        </w:tc>
        <w:tc>
          <w:tcPr>
            <w:tcW w:w="793" w:type="pct"/>
          </w:tcPr>
          <w:p w14:paraId="630E4EC5" w14:textId="77777777" w:rsidR="005A7196" w:rsidRDefault="005A7196" w:rsidP="005A7196"/>
        </w:tc>
        <w:tc>
          <w:tcPr>
            <w:tcW w:w="792" w:type="pct"/>
          </w:tcPr>
          <w:p w14:paraId="36F0D301" w14:textId="77777777" w:rsidR="005A7196" w:rsidRDefault="005A7196" w:rsidP="005A7196">
            <w:r>
              <w:rPr>
                <w:rFonts w:hint="eastAsia"/>
              </w:rPr>
              <w:t>关联用户表</w:t>
            </w:r>
          </w:p>
        </w:tc>
      </w:tr>
      <w:tr w:rsidR="005A7196" w14:paraId="503AD6FB" w14:textId="77777777" w:rsidTr="00FD7E9E">
        <w:tc>
          <w:tcPr>
            <w:tcW w:w="396" w:type="pct"/>
          </w:tcPr>
          <w:p w14:paraId="35FE2658" w14:textId="77777777" w:rsidR="005A7196" w:rsidRDefault="005A7196" w:rsidP="005A7196">
            <w:pPr>
              <w:pStyle w:val="a4"/>
              <w:numPr>
                <w:ilvl w:val="0"/>
                <w:numId w:val="7"/>
              </w:numPr>
              <w:ind w:firstLineChars="0"/>
            </w:pPr>
          </w:p>
        </w:tc>
        <w:tc>
          <w:tcPr>
            <w:tcW w:w="712" w:type="pct"/>
          </w:tcPr>
          <w:p w14:paraId="7211C6B9" w14:textId="77777777" w:rsidR="005A7196" w:rsidRDefault="005A7196" w:rsidP="005A7196">
            <w:r>
              <w:rPr>
                <w:rFonts w:hint="eastAsia"/>
              </w:rPr>
              <w:t>编制信息</w:t>
            </w:r>
          </w:p>
        </w:tc>
        <w:tc>
          <w:tcPr>
            <w:tcW w:w="953" w:type="pct"/>
          </w:tcPr>
          <w:p w14:paraId="2F018F5C" w14:textId="77777777" w:rsidR="005A7196" w:rsidRDefault="005A7196" w:rsidP="005A7196">
            <w:r>
              <w:rPr>
                <w:rFonts w:hint="eastAsia"/>
              </w:rPr>
              <w:t>联系方式</w:t>
            </w:r>
          </w:p>
        </w:tc>
        <w:tc>
          <w:tcPr>
            <w:tcW w:w="794" w:type="pct"/>
          </w:tcPr>
          <w:p w14:paraId="69E5827A" w14:textId="77777777" w:rsidR="005A7196" w:rsidRDefault="005A7196" w:rsidP="005A7196">
            <w:r>
              <w:rPr>
                <w:rFonts w:hint="eastAsia"/>
              </w:rPr>
              <w:t>文本</w:t>
            </w:r>
          </w:p>
        </w:tc>
        <w:tc>
          <w:tcPr>
            <w:tcW w:w="560" w:type="pct"/>
          </w:tcPr>
          <w:p w14:paraId="24CB7C28" w14:textId="77777777" w:rsidR="005A7196" w:rsidRDefault="005A7196" w:rsidP="005A7196"/>
        </w:tc>
        <w:tc>
          <w:tcPr>
            <w:tcW w:w="793" w:type="pct"/>
          </w:tcPr>
          <w:p w14:paraId="2D66CB58" w14:textId="77777777" w:rsidR="005A7196" w:rsidRDefault="005A7196" w:rsidP="005A7196"/>
        </w:tc>
        <w:tc>
          <w:tcPr>
            <w:tcW w:w="792" w:type="pct"/>
          </w:tcPr>
          <w:p w14:paraId="5B93CD61" w14:textId="77777777" w:rsidR="005A7196" w:rsidRDefault="005A7196" w:rsidP="005A7196">
            <w:r>
              <w:rPr>
                <w:rFonts w:hint="eastAsia"/>
              </w:rPr>
              <w:t>关联用户表，自动带出联系方式，可自行修改</w:t>
            </w:r>
          </w:p>
        </w:tc>
      </w:tr>
      <w:tr w:rsidR="005A7196" w14:paraId="39B3AFB3" w14:textId="77777777" w:rsidTr="00FD7E9E">
        <w:tc>
          <w:tcPr>
            <w:tcW w:w="396" w:type="pct"/>
          </w:tcPr>
          <w:p w14:paraId="7C5645BA" w14:textId="77777777" w:rsidR="005A7196" w:rsidRDefault="005A7196" w:rsidP="005A7196">
            <w:pPr>
              <w:pStyle w:val="a4"/>
              <w:numPr>
                <w:ilvl w:val="0"/>
                <w:numId w:val="7"/>
              </w:numPr>
              <w:ind w:firstLineChars="0"/>
            </w:pPr>
          </w:p>
        </w:tc>
        <w:tc>
          <w:tcPr>
            <w:tcW w:w="712" w:type="pct"/>
          </w:tcPr>
          <w:p w14:paraId="14BDFC04" w14:textId="77777777" w:rsidR="005A7196" w:rsidRDefault="005A7196" w:rsidP="005A7196">
            <w:r>
              <w:rPr>
                <w:rFonts w:hint="eastAsia"/>
              </w:rPr>
              <w:t>批复信息</w:t>
            </w:r>
          </w:p>
        </w:tc>
        <w:tc>
          <w:tcPr>
            <w:tcW w:w="953" w:type="pct"/>
          </w:tcPr>
          <w:p w14:paraId="5779DA47" w14:textId="77777777" w:rsidR="005A7196" w:rsidRDefault="005A7196" w:rsidP="005A7196">
            <w:r>
              <w:rPr>
                <w:rFonts w:hint="eastAsia"/>
              </w:rPr>
              <w:t>批复单位</w:t>
            </w:r>
          </w:p>
        </w:tc>
        <w:tc>
          <w:tcPr>
            <w:tcW w:w="794" w:type="pct"/>
          </w:tcPr>
          <w:p w14:paraId="78B7B1CD" w14:textId="77777777" w:rsidR="005A7196" w:rsidRDefault="005A7196" w:rsidP="005A7196">
            <w:r>
              <w:rPr>
                <w:rFonts w:hint="eastAsia"/>
              </w:rPr>
              <w:t>文本</w:t>
            </w:r>
          </w:p>
        </w:tc>
        <w:tc>
          <w:tcPr>
            <w:tcW w:w="560" w:type="pct"/>
          </w:tcPr>
          <w:p w14:paraId="3A2D07C6" w14:textId="77777777" w:rsidR="005A7196" w:rsidRDefault="005A7196" w:rsidP="005A7196"/>
        </w:tc>
        <w:tc>
          <w:tcPr>
            <w:tcW w:w="793" w:type="pct"/>
          </w:tcPr>
          <w:p w14:paraId="6C900BF9" w14:textId="77777777" w:rsidR="005A7196" w:rsidRDefault="005A7196" w:rsidP="005A7196"/>
        </w:tc>
        <w:tc>
          <w:tcPr>
            <w:tcW w:w="792" w:type="pct"/>
          </w:tcPr>
          <w:p w14:paraId="6D282F83" w14:textId="77777777" w:rsidR="005A7196" w:rsidRDefault="005A7196" w:rsidP="005A7196"/>
        </w:tc>
      </w:tr>
      <w:tr w:rsidR="005A7196" w14:paraId="1A962282" w14:textId="77777777" w:rsidTr="00FD7E9E">
        <w:tc>
          <w:tcPr>
            <w:tcW w:w="396" w:type="pct"/>
          </w:tcPr>
          <w:p w14:paraId="3D682A4A" w14:textId="77777777" w:rsidR="005A7196" w:rsidRDefault="005A7196" w:rsidP="005A7196">
            <w:pPr>
              <w:pStyle w:val="a4"/>
              <w:numPr>
                <w:ilvl w:val="0"/>
                <w:numId w:val="7"/>
              </w:numPr>
              <w:ind w:firstLineChars="0"/>
            </w:pPr>
          </w:p>
        </w:tc>
        <w:tc>
          <w:tcPr>
            <w:tcW w:w="712" w:type="pct"/>
          </w:tcPr>
          <w:p w14:paraId="602B1E91" w14:textId="77777777" w:rsidR="005A7196" w:rsidRDefault="005A7196" w:rsidP="005A7196">
            <w:r>
              <w:rPr>
                <w:rFonts w:hint="eastAsia"/>
              </w:rPr>
              <w:t>批复信息</w:t>
            </w:r>
          </w:p>
        </w:tc>
        <w:tc>
          <w:tcPr>
            <w:tcW w:w="953" w:type="pct"/>
          </w:tcPr>
          <w:p w14:paraId="714077AA" w14:textId="77777777" w:rsidR="005A7196" w:rsidRDefault="005A7196" w:rsidP="005A7196">
            <w:r>
              <w:rPr>
                <w:rFonts w:hint="eastAsia"/>
              </w:rPr>
              <w:t>预计批复日期</w:t>
            </w:r>
          </w:p>
        </w:tc>
        <w:tc>
          <w:tcPr>
            <w:tcW w:w="794" w:type="pct"/>
          </w:tcPr>
          <w:p w14:paraId="513BB08A" w14:textId="77777777" w:rsidR="005A7196" w:rsidRDefault="005A7196" w:rsidP="005A7196">
            <w:r>
              <w:rPr>
                <w:rFonts w:hint="eastAsia"/>
              </w:rPr>
              <w:t>日期</w:t>
            </w:r>
          </w:p>
        </w:tc>
        <w:tc>
          <w:tcPr>
            <w:tcW w:w="560" w:type="pct"/>
          </w:tcPr>
          <w:p w14:paraId="79F07AAB" w14:textId="77777777" w:rsidR="005A7196" w:rsidRDefault="005A7196" w:rsidP="005A7196"/>
        </w:tc>
        <w:tc>
          <w:tcPr>
            <w:tcW w:w="793" w:type="pct"/>
          </w:tcPr>
          <w:p w14:paraId="199ED87A" w14:textId="77777777" w:rsidR="005A7196" w:rsidRDefault="005A7196" w:rsidP="005A7196"/>
        </w:tc>
        <w:tc>
          <w:tcPr>
            <w:tcW w:w="792" w:type="pct"/>
          </w:tcPr>
          <w:p w14:paraId="7DE37897" w14:textId="77777777" w:rsidR="005A7196" w:rsidRDefault="005A7196" w:rsidP="005A7196"/>
        </w:tc>
      </w:tr>
      <w:tr w:rsidR="005A7196" w14:paraId="7EC5778E" w14:textId="77777777" w:rsidTr="00FD7E9E">
        <w:tc>
          <w:tcPr>
            <w:tcW w:w="396" w:type="pct"/>
          </w:tcPr>
          <w:p w14:paraId="0CB68D34" w14:textId="77777777" w:rsidR="005A7196" w:rsidRDefault="005A7196" w:rsidP="005A7196">
            <w:pPr>
              <w:pStyle w:val="a4"/>
              <w:numPr>
                <w:ilvl w:val="0"/>
                <w:numId w:val="7"/>
              </w:numPr>
              <w:ind w:firstLineChars="0"/>
            </w:pPr>
          </w:p>
        </w:tc>
        <w:tc>
          <w:tcPr>
            <w:tcW w:w="712" w:type="pct"/>
          </w:tcPr>
          <w:p w14:paraId="5253AB4D" w14:textId="77777777" w:rsidR="005A7196" w:rsidRDefault="005A7196" w:rsidP="005A7196">
            <w:r>
              <w:rPr>
                <w:rFonts w:hint="eastAsia"/>
              </w:rPr>
              <w:t>批复信息</w:t>
            </w:r>
          </w:p>
        </w:tc>
        <w:tc>
          <w:tcPr>
            <w:tcW w:w="953" w:type="pct"/>
          </w:tcPr>
          <w:p w14:paraId="6EDF97A4" w14:textId="77777777" w:rsidR="005A7196" w:rsidRDefault="005A7196" w:rsidP="005A7196">
            <w:r>
              <w:rPr>
                <w:rFonts w:hint="eastAsia"/>
              </w:rPr>
              <w:t>批复日期</w:t>
            </w:r>
          </w:p>
        </w:tc>
        <w:tc>
          <w:tcPr>
            <w:tcW w:w="794" w:type="pct"/>
          </w:tcPr>
          <w:p w14:paraId="12C95349" w14:textId="77777777" w:rsidR="005A7196" w:rsidRDefault="005A7196" w:rsidP="005A7196">
            <w:r>
              <w:rPr>
                <w:rFonts w:hint="eastAsia"/>
              </w:rPr>
              <w:t>日期</w:t>
            </w:r>
          </w:p>
        </w:tc>
        <w:tc>
          <w:tcPr>
            <w:tcW w:w="560" w:type="pct"/>
          </w:tcPr>
          <w:p w14:paraId="508CCFCA" w14:textId="77777777" w:rsidR="005A7196" w:rsidRDefault="005A7196" w:rsidP="005A7196"/>
        </w:tc>
        <w:tc>
          <w:tcPr>
            <w:tcW w:w="793" w:type="pct"/>
          </w:tcPr>
          <w:p w14:paraId="450C6208" w14:textId="77777777" w:rsidR="005A7196" w:rsidRDefault="005A7196" w:rsidP="005A7196"/>
        </w:tc>
        <w:tc>
          <w:tcPr>
            <w:tcW w:w="792" w:type="pct"/>
          </w:tcPr>
          <w:p w14:paraId="0719AB18" w14:textId="77777777" w:rsidR="005A7196" w:rsidRDefault="005A7196" w:rsidP="005A7196"/>
        </w:tc>
      </w:tr>
      <w:tr w:rsidR="005A7196" w14:paraId="72A8E876" w14:textId="77777777" w:rsidTr="00FD7E9E">
        <w:tc>
          <w:tcPr>
            <w:tcW w:w="396" w:type="pct"/>
          </w:tcPr>
          <w:p w14:paraId="7888797E" w14:textId="77777777" w:rsidR="005A7196" w:rsidRDefault="005A7196" w:rsidP="005A7196">
            <w:pPr>
              <w:pStyle w:val="a4"/>
              <w:numPr>
                <w:ilvl w:val="0"/>
                <w:numId w:val="7"/>
              </w:numPr>
              <w:ind w:firstLineChars="0"/>
            </w:pPr>
          </w:p>
        </w:tc>
        <w:tc>
          <w:tcPr>
            <w:tcW w:w="712" w:type="pct"/>
          </w:tcPr>
          <w:p w14:paraId="26A9E12B" w14:textId="77777777" w:rsidR="005A7196" w:rsidRDefault="005A7196" w:rsidP="005A7196">
            <w:r>
              <w:rPr>
                <w:rFonts w:hint="eastAsia"/>
              </w:rPr>
              <w:t>批复信息</w:t>
            </w:r>
          </w:p>
        </w:tc>
        <w:tc>
          <w:tcPr>
            <w:tcW w:w="953" w:type="pct"/>
          </w:tcPr>
          <w:p w14:paraId="5E2FF4FA" w14:textId="77777777" w:rsidR="005A7196" w:rsidRDefault="005A7196" w:rsidP="005A7196">
            <w:r>
              <w:rPr>
                <w:rFonts w:hint="eastAsia"/>
              </w:rPr>
              <w:t>批复文件编号</w:t>
            </w:r>
          </w:p>
        </w:tc>
        <w:tc>
          <w:tcPr>
            <w:tcW w:w="794" w:type="pct"/>
          </w:tcPr>
          <w:p w14:paraId="70D60A29" w14:textId="77777777" w:rsidR="005A7196" w:rsidRDefault="005A7196" w:rsidP="005A7196">
            <w:r>
              <w:rPr>
                <w:rFonts w:hint="eastAsia"/>
              </w:rPr>
              <w:t>文本</w:t>
            </w:r>
          </w:p>
        </w:tc>
        <w:tc>
          <w:tcPr>
            <w:tcW w:w="560" w:type="pct"/>
          </w:tcPr>
          <w:p w14:paraId="5E50C3F3" w14:textId="77777777" w:rsidR="005A7196" w:rsidRDefault="005A7196" w:rsidP="005A7196"/>
        </w:tc>
        <w:tc>
          <w:tcPr>
            <w:tcW w:w="793" w:type="pct"/>
          </w:tcPr>
          <w:p w14:paraId="5B7A2142" w14:textId="77777777" w:rsidR="005A7196" w:rsidRDefault="005A7196" w:rsidP="005A7196"/>
        </w:tc>
        <w:tc>
          <w:tcPr>
            <w:tcW w:w="792" w:type="pct"/>
          </w:tcPr>
          <w:p w14:paraId="775AD4F6" w14:textId="77777777" w:rsidR="005A7196" w:rsidRDefault="005A7196" w:rsidP="005A7196"/>
        </w:tc>
      </w:tr>
      <w:tr w:rsidR="005A7196" w14:paraId="29DFB398" w14:textId="77777777" w:rsidTr="00FD7E9E">
        <w:tc>
          <w:tcPr>
            <w:tcW w:w="396" w:type="pct"/>
          </w:tcPr>
          <w:p w14:paraId="54EAE3E3" w14:textId="77777777" w:rsidR="005A7196" w:rsidRDefault="005A7196" w:rsidP="005A7196">
            <w:pPr>
              <w:pStyle w:val="a4"/>
              <w:numPr>
                <w:ilvl w:val="0"/>
                <w:numId w:val="7"/>
              </w:numPr>
              <w:ind w:firstLineChars="0"/>
            </w:pPr>
          </w:p>
        </w:tc>
        <w:tc>
          <w:tcPr>
            <w:tcW w:w="712" w:type="pct"/>
          </w:tcPr>
          <w:p w14:paraId="52356064" w14:textId="77777777" w:rsidR="005A7196" w:rsidRDefault="005A7196" w:rsidP="005A7196">
            <w:r>
              <w:rPr>
                <w:rFonts w:hint="eastAsia"/>
              </w:rPr>
              <w:t>批复信息</w:t>
            </w:r>
          </w:p>
        </w:tc>
        <w:tc>
          <w:tcPr>
            <w:tcW w:w="953" w:type="pct"/>
          </w:tcPr>
          <w:p w14:paraId="64BFCFDE" w14:textId="77777777" w:rsidR="005A7196" w:rsidRDefault="005A7196" w:rsidP="005A7196">
            <w:r>
              <w:rPr>
                <w:rFonts w:hint="eastAsia"/>
              </w:rPr>
              <w:t>附件上传</w:t>
            </w:r>
          </w:p>
        </w:tc>
        <w:tc>
          <w:tcPr>
            <w:tcW w:w="794" w:type="pct"/>
          </w:tcPr>
          <w:p w14:paraId="2D9654F0" w14:textId="77777777" w:rsidR="005A7196" w:rsidRDefault="005A7196" w:rsidP="005A7196"/>
        </w:tc>
        <w:tc>
          <w:tcPr>
            <w:tcW w:w="560" w:type="pct"/>
          </w:tcPr>
          <w:p w14:paraId="7B453421" w14:textId="77777777" w:rsidR="005A7196" w:rsidRDefault="005A7196" w:rsidP="005A7196"/>
        </w:tc>
        <w:tc>
          <w:tcPr>
            <w:tcW w:w="793" w:type="pct"/>
          </w:tcPr>
          <w:p w14:paraId="28EDD7FE" w14:textId="77777777" w:rsidR="005A7196" w:rsidRDefault="005A7196" w:rsidP="005A7196"/>
        </w:tc>
        <w:tc>
          <w:tcPr>
            <w:tcW w:w="792" w:type="pct"/>
          </w:tcPr>
          <w:p w14:paraId="4783E472" w14:textId="77777777" w:rsidR="005A7196" w:rsidRDefault="005A7196" w:rsidP="005A7196">
            <w:r>
              <w:rPr>
                <w:rFonts w:hint="eastAsia"/>
              </w:rPr>
              <w:t>用于上传可行性研究报告批复附件，若在预计批复日期前未上传，则发送提醒给信息录入人员</w:t>
            </w:r>
          </w:p>
        </w:tc>
      </w:tr>
      <w:tr w:rsidR="005A7196" w14:paraId="6D44CC8E" w14:textId="77777777" w:rsidTr="00FD7E9E">
        <w:tc>
          <w:tcPr>
            <w:tcW w:w="396" w:type="pct"/>
          </w:tcPr>
          <w:p w14:paraId="05F9A151" w14:textId="77777777" w:rsidR="005A7196" w:rsidRDefault="005A7196" w:rsidP="005A7196">
            <w:pPr>
              <w:pStyle w:val="a4"/>
              <w:numPr>
                <w:ilvl w:val="0"/>
                <w:numId w:val="7"/>
              </w:numPr>
              <w:ind w:firstLineChars="0"/>
            </w:pPr>
          </w:p>
        </w:tc>
        <w:tc>
          <w:tcPr>
            <w:tcW w:w="712" w:type="pct"/>
          </w:tcPr>
          <w:p w14:paraId="54AE64C2" w14:textId="77777777" w:rsidR="005A7196" w:rsidRDefault="005A7196" w:rsidP="005A7196">
            <w:r>
              <w:rPr>
                <w:rFonts w:hint="eastAsia"/>
              </w:rPr>
              <w:t>批复信息</w:t>
            </w:r>
          </w:p>
        </w:tc>
        <w:tc>
          <w:tcPr>
            <w:tcW w:w="953" w:type="pct"/>
          </w:tcPr>
          <w:p w14:paraId="415C597E" w14:textId="77777777" w:rsidR="005A7196" w:rsidRDefault="005A7196" w:rsidP="005A7196">
            <w:r>
              <w:rPr>
                <w:rFonts w:hint="eastAsia"/>
              </w:rPr>
              <w:t>备注</w:t>
            </w:r>
          </w:p>
        </w:tc>
        <w:tc>
          <w:tcPr>
            <w:tcW w:w="794" w:type="pct"/>
          </w:tcPr>
          <w:p w14:paraId="0EE209A6" w14:textId="77777777" w:rsidR="005A7196" w:rsidRDefault="005A7196" w:rsidP="005A7196">
            <w:r>
              <w:rPr>
                <w:rFonts w:hint="eastAsia"/>
              </w:rPr>
              <w:t>文本</w:t>
            </w:r>
          </w:p>
        </w:tc>
        <w:tc>
          <w:tcPr>
            <w:tcW w:w="560" w:type="pct"/>
          </w:tcPr>
          <w:p w14:paraId="1098D4BD" w14:textId="77777777" w:rsidR="005A7196" w:rsidRDefault="005A7196" w:rsidP="005A7196"/>
        </w:tc>
        <w:tc>
          <w:tcPr>
            <w:tcW w:w="793" w:type="pct"/>
          </w:tcPr>
          <w:p w14:paraId="52260950" w14:textId="77777777" w:rsidR="005A7196" w:rsidRDefault="005A7196" w:rsidP="005A7196"/>
        </w:tc>
        <w:tc>
          <w:tcPr>
            <w:tcW w:w="792" w:type="pct"/>
          </w:tcPr>
          <w:p w14:paraId="184013D0" w14:textId="77777777" w:rsidR="005A7196" w:rsidRDefault="005A7196" w:rsidP="005A7196"/>
        </w:tc>
      </w:tr>
    </w:tbl>
    <w:p w14:paraId="0368540F" w14:textId="77777777" w:rsidR="0097099B" w:rsidRPr="0097099B" w:rsidRDefault="0097099B" w:rsidP="0097099B"/>
    <w:p w14:paraId="546D6949" w14:textId="77777777" w:rsidR="00FD7CA7" w:rsidRDefault="00486344" w:rsidP="00303EF2">
      <w:pPr>
        <w:pStyle w:val="3"/>
        <w:numPr>
          <w:ilvl w:val="2"/>
          <w:numId w:val="1"/>
        </w:numPr>
      </w:pPr>
      <w:r>
        <w:t>项目选址意见书</w:t>
      </w:r>
      <w:r w:rsidR="008B1283">
        <w:t>管理</w:t>
      </w:r>
    </w:p>
    <w:p w14:paraId="046D0B50" w14:textId="77777777" w:rsidR="0097099B" w:rsidRDefault="0097099B" w:rsidP="0097099B">
      <w:pPr>
        <w:ind w:firstLine="420"/>
      </w:pPr>
      <w:r>
        <w:rPr>
          <w:rFonts w:hint="eastAsia"/>
        </w:rPr>
        <w:t>用户登录系统后，点击前期管理菜单栏，点击决策阶段管理菜单，点击项目</w:t>
      </w:r>
      <w:r w:rsidR="00A06B54">
        <w:rPr>
          <w:rFonts w:hint="eastAsia"/>
        </w:rPr>
        <w:t>选址意见</w:t>
      </w:r>
      <w:r>
        <w:rPr>
          <w:rFonts w:hint="eastAsia"/>
        </w:rPr>
        <w:t>书管理按钮，进入</w:t>
      </w:r>
      <w:r w:rsidR="00A06B54">
        <w:rPr>
          <w:rFonts w:hint="eastAsia"/>
        </w:rPr>
        <w:t>项目选址意见书</w:t>
      </w:r>
      <w:r>
        <w:rPr>
          <w:rFonts w:hint="eastAsia"/>
        </w:rPr>
        <w:t>查询界面。该界面展示该用户有权限可查看的所有项目的</w:t>
      </w:r>
      <w:r w:rsidR="00A06B54">
        <w:rPr>
          <w:rFonts w:hint="eastAsia"/>
        </w:rPr>
        <w:t>项目选址意见书</w:t>
      </w:r>
      <w:r>
        <w:rPr>
          <w:rFonts w:hint="eastAsia"/>
        </w:rPr>
        <w:t>，并可通过设置查询条件进行搜索。在该界面需要设置</w:t>
      </w:r>
      <w:r w:rsidR="00A06B54">
        <w:rPr>
          <w:rFonts w:hint="eastAsia"/>
        </w:rPr>
        <w:t>项目选址意见书</w:t>
      </w:r>
      <w:r>
        <w:rPr>
          <w:rFonts w:hint="eastAsia"/>
        </w:rPr>
        <w:t>信息录入按钮、编辑按钮、删除按钮。</w:t>
      </w:r>
    </w:p>
    <w:p w14:paraId="66579DDA" w14:textId="77777777" w:rsidR="0097099B" w:rsidRPr="001E3415" w:rsidRDefault="00A06B54" w:rsidP="001E3415">
      <w:pPr>
        <w:jc w:val="center"/>
        <w:rPr>
          <w:b/>
        </w:rPr>
      </w:pPr>
      <w:r w:rsidRPr="001E3415">
        <w:rPr>
          <w:rFonts w:hint="eastAsia"/>
          <w:b/>
        </w:rPr>
        <w:t>项目选址意见书</w:t>
      </w:r>
      <w:r w:rsidR="0097099B" w:rsidRPr="001E3415">
        <w:rPr>
          <w:rFonts w:hint="eastAsia"/>
          <w:b/>
        </w:rPr>
        <w:t>信息查询界面样式</w:t>
      </w:r>
    </w:p>
    <w:p w14:paraId="4A4FB153" w14:textId="77777777" w:rsidR="0097099B" w:rsidRDefault="001E3415" w:rsidP="0097099B">
      <w:r>
        <w:rPr>
          <w:color w:val="FF0000"/>
        </w:rPr>
        <w:t>样式待定</w:t>
      </w:r>
    </w:p>
    <w:p w14:paraId="6E52A407" w14:textId="77777777" w:rsidR="009A5C82" w:rsidRDefault="0097099B" w:rsidP="009A5C82">
      <w:r>
        <w:rPr>
          <w:rFonts w:hint="eastAsia"/>
        </w:rPr>
        <w:t xml:space="preserve">    </w:t>
      </w:r>
      <w:r w:rsidR="00A06B54">
        <w:rPr>
          <w:rFonts w:hint="eastAsia"/>
        </w:rPr>
        <w:t>项</w:t>
      </w:r>
      <w:r w:rsidR="00A06B54" w:rsidRPr="00D70C67">
        <w:rPr>
          <w:rFonts w:hint="eastAsia"/>
          <w:color w:val="000000" w:themeColor="text1"/>
        </w:rPr>
        <w:t>目选址意见书</w:t>
      </w:r>
      <w:r w:rsidR="009A5C82" w:rsidRPr="00D70C67">
        <w:rPr>
          <w:rFonts w:hint="eastAsia"/>
          <w:color w:val="000000" w:themeColor="text1"/>
        </w:rPr>
        <w:t>查询条件：项目编号、项目名称、编制单位、</w:t>
      </w:r>
      <w:r w:rsidR="003548A1" w:rsidRPr="00D70C67">
        <w:rPr>
          <w:rFonts w:hint="eastAsia"/>
          <w:color w:val="000000" w:themeColor="text1"/>
        </w:rPr>
        <w:t>项目选址意见书</w:t>
      </w:r>
      <w:r w:rsidR="003548A1">
        <w:rPr>
          <w:rFonts w:hint="eastAsia"/>
          <w:color w:val="000000" w:themeColor="text1"/>
        </w:rPr>
        <w:t>名称、</w:t>
      </w:r>
      <w:r w:rsidR="00A06B54" w:rsidRPr="00D70C67">
        <w:rPr>
          <w:rFonts w:hint="eastAsia"/>
          <w:color w:val="000000" w:themeColor="text1"/>
        </w:rPr>
        <w:t>项目选址意见书</w:t>
      </w:r>
      <w:r w:rsidR="009A5C82" w:rsidRPr="00D70C67">
        <w:rPr>
          <w:rFonts w:hint="eastAsia"/>
          <w:color w:val="000000" w:themeColor="text1"/>
        </w:rPr>
        <w:t>状态、</w:t>
      </w:r>
      <w:r w:rsidR="00A06B54" w:rsidRPr="00D70C67">
        <w:rPr>
          <w:rFonts w:hint="eastAsia"/>
          <w:color w:val="000000" w:themeColor="text1"/>
        </w:rPr>
        <w:t>批复文件编号、</w:t>
      </w:r>
      <w:r w:rsidR="009A5C82" w:rsidRPr="00D70C67">
        <w:rPr>
          <w:rFonts w:hint="eastAsia"/>
          <w:color w:val="000000" w:themeColor="text1"/>
        </w:rPr>
        <w:t>信息录入人员</w:t>
      </w:r>
    </w:p>
    <w:p w14:paraId="736B8971" w14:textId="77777777" w:rsidR="009A5C82" w:rsidRDefault="0025696F" w:rsidP="009A5C82">
      <w:pPr>
        <w:ind w:firstLineChars="200" w:firstLine="420"/>
      </w:pPr>
      <w:r>
        <w:rPr>
          <w:rFonts w:hint="eastAsia"/>
        </w:rPr>
        <w:t>点击新建</w:t>
      </w:r>
      <w:r w:rsidR="009A5C82">
        <w:rPr>
          <w:rFonts w:hint="eastAsia"/>
        </w:rPr>
        <w:t>按钮，进入</w:t>
      </w:r>
      <w:r w:rsidR="00D70C67">
        <w:rPr>
          <w:rFonts w:hint="eastAsia"/>
        </w:rPr>
        <w:t>项目选址意见书</w:t>
      </w:r>
      <w:r w:rsidR="009A5C82">
        <w:rPr>
          <w:rFonts w:hint="eastAsia"/>
        </w:rPr>
        <w:t>信息录入界面，填写</w:t>
      </w:r>
      <w:r w:rsidR="00D70C67">
        <w:rPr>
          <w:rFonts w:hint="eastAsia"/>
        </w:rPr>
        <w:t>项目选址意见书</w:t>
      </w:r>
      <w:r w:rsidR="009A5C82">
        <w:rPr>
          <w:rFonts w:hint="eastAsia"/>
        </w:rPr>
        <w:t>信息后，有需要可上传附件，点击保存后，完成</w:t>
      </w:r>
      <w:r w:rsidR="00D70C67">
        <w:rPr>
          <w:rFonts w:hint="eastAsia"/>
        </w:rPr>
        <w:t>项目选址意见书</w:t>
      </w:r>
      <w:r w:rsidR="009A5C82">
        <w:rPr>
          <w:rFonts w:hint="eastAsia"/>
        </w:rPr>
        <w:t>信息的录入。</w:t>
      </w:r>
    </w:p>
    <w:p w14:paraId="7F849946" w14:textId="77777777" w:rsidR="009A5C82" w:rsidRDefault="00D70C67" w:rsidP="009A5C82">
      <w:pPr>
        <w:ind w:firstLineChars="200" w:firstLine="420"/>
      </w:pPr>
      <w:r>
        <w:rPr>
          <w:rFonts w:hint="eastAsia"/>
        </w:rPr>
        <w:t>项目选址意见书</w:t>
      </w:r>
      <w:r w:rsidR="009A5C82">
        <w:rPr>
          <w:rFonts w:hint="eastAsia"/>
        </w:rPr>
        <w:t>录入完成后，在</w:t>
      </w:r>
      <w:r>
        <w:rPr>
          <w:rFonts w:hint="eastAsia"/>
        </w:rPr>
        <w:t>项目选址意见书</w:t>
      </w:r>
      <w:r w:rsidR="009A5C82">
        <w:rPr>
          <w:rFonts w:hint="eastAsia"/>
        </w:rPr>
        <w:t>信息查询界面选择记录，点击编辑按钮，进入</w:t>
      </w:r>
      <w:r>
        <w:rPr>
          <w:rFonts w:hint="eastAsia"/>
        </w:rPr>
        <w:t>项目选址意见书</w:t>
      </w:r>
      <w:r w:rsidR="009A5C82">
        <w:rPr>
          <w:rFonts w:hint="eastAsia"/>
        </w:rPr>
        <w:t>信息编辑页面，可修改</w:t>
      </w:r>
      <w:r>
        <w:rPr>
          <w:rFonts w:hint="eastAsia"/>
        </w:rPr>
        <w:t>项目选址意见书</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1CF921EB" w14:textId="77777777" w:rsidR="009A5C82" w:rsidRDefault="009A5C82" w:rsidP="009A5C82">
      <w:pPr>
        <w:ind w:firstLineChars="200" w:firstLine="420"/>
      </w:pPr>
      <w:r>
        <w:t>对于不需要的项目建议书记录</w:t>
      </w:r>
      <w:r>
        <w:rPr>
          <w:rFonts w:hint="eastAsia"/>
        </w:rPr>
        <w:t>，</w:t>
      </w:r>
      <w:r>
        <w:t>在</w:t>
      </w:r>
      <w:r w:rsidR="00D70C67">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1C970838" w14:textId="77777777" w:rsidR="009A5C82" w:rsidRDefault="00D70C67" w:rsidP="009A5C82">
      <w:pPr>
        <w:ind w:firstLineChars="200" w:firstLine="420"/>
      </w:pPr>
      <w:r>
        <w:rPr>
          <w:rFonts w:hint="eastAsia"/>
        </w:rPr>
        <w:t>项目选址意见书</w:t>
      </w:r>
      <w:r w:rsidR="009A5C82">
        <w:rPr>
          <w:rFonts w:hint="eastAsia"/>
        </w:rPr>
        <w:t>信息分为两个模块：编制信息模块及批复信息模块。在编制信息模块，信息录入人员填写了编制单位信息后，可设置提醒时间，若在该时间前编制信息模块未上传</w:t>
      </w:r>
      <w:r>
        <w:rPr>
          <w:rFonts w:hint="eastAsia"/>
        </w:rPr>
        <w:t>项目选址意见书</w:t>
      </w:r>
      <w:r w:rsidR="009A5C82">
        <w:rPr>
          <w:rFonts w:hint="eastAsia"/>
        </w:rPr>
        <w:t>附件，则系统自动发送提醒给相关人员。在批复信息模块，信息录入人员可设置提醒时间，若在该时间前没有批复信息录入，则系统自动发送提醒给相关人员。</w:t>
      </w:r>
    </w:p>
    <w:p w14:paraId="692309A2" w14:textId="77777777" w:rsidR="009A5C82" w:rsidRPr="001E3415" w:rsidRDefault="00D70C67" w:rsidP="001E3415">
      <w:pPr>
        <w:jc w:val="center"/>
        <w:rPr>
          <w:b/>
        </w:rPr>
      </w:pPr>
      <w:r w:rsidRPr="001E3415">
        <w:rPr>
          <w:rFonts w:hint="eastAsia"/>
          <w:b/>
        </w:rPr>
        <w:t>项目选址意见书</w:t>
      </w:r>
      <w:r w:rsidR="009A5C82" w:rsidRPr="001E3415">
        <w:rPr>
          <w:rFonts w:hint="eastAsia"/>
          <w:b/>
        </w:rPr>
        <w:t>信息录入界面样式</w:t>
      </w:r>
    </w:p>
    <w:p w14:paraId="00357C06" w14:textId="77777777" w:rsidR="009A5C82" w:rsidRDefault="001E3415" w:rsidP="009A5C82">
      <w:r>
        <w:rPr>
          <w:color w:val="FF0000"/>
        </w:rPr>
        <w:t>样式待定</w:t>
      </w:r>
    </w:p>
    <w:p w14:paraId="1EE3A270" w14:textId="77777777" w:rsidR="009A5C82" w:rsidRPr="001E3415" w:rsidRDefault="009A5C82" w:rsidP="001E3415">
      <w:pPr>
        <w:jc w:val="center"/>
        <w:rPr>
          <w:b/>
        </w:rPr>
      </w:pPr>
      <w:r w:rsidRPr="001E3415">
        <w:rPr>
          <w:b/>
        </w:rPr>
        <w:lastRenderedPageBreak/>
        <w:t>项目建议书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0ADD65AF" w14:textId="77777777" w:rsidTr="00FD7E9E">
        <w:tc>
          <w:tcPr>
            <w:tcW w:w="396" w:type="pct"/>
          </w:tcPr>
          <w:p w14:paraId="1DDB5545" w14:textId="77777777" w:rsidR="009A5C82" w:rsidRDefault="009A5C82" w:rsidP="00FD7E9E">
            <w:r>
              <w:rPr>
                <w:rFonts w:hint="eastAsia"/>
              </w:rPr>
              <w:t>序号</w:t>
            </w:r>
          </w:p>
        </w:tc>
        <w:tc>
          <w:tcPr>
            <w:tcW w:w="712" w:type="pct"/>
          </w:tcPr>
          <w:p w14:paraId="0262EADF" w14:textId="77777777" w:rsidR="009A5C82" w:rsidRDefault="009A5C82" w:rsidP="00FD7E9E">
            <w:r>
              <w:rPr>
                <w:rFonts w:hint="eastAsia"/>
              </w:rPr>
              <w:t>信息类别</w:t>
            </w:r>
          </w:p>
        </w:tc>
        <w:tc>
          <w:tcPr>
            <w:tcW w:w="953" w:type="pct"/>
          </w:tcPr>
          <w:p w14:paraId="27D92655" w14:textId="77777777" w:rsidR="009A5C82" w:rsidRDefault="009A5C82" w:rsidP="00FD7E9E">
            <w:r>
              <w:rPr>
                <w:rFonts w:hint="eastAsia"/>
              </w:rPr>
              <w:t>数据名称</w:t>
            </w:r>
          </w:p>
        </w:tc>
        <w:tc>
          <w:tcPr>
            <w:tcW w:w="794" w:type="pct"/>
          </w:tcPr>
          <w:p w14:paraId="50A062FF" w14:textId="77777777" w:rsidR="009A5C82" w:rsidRDefault="009A5C82" w:rsidP="00FD7E9E">
            <w:r>
              <w:rPr>
                <w:rFonts w:hint="eastAsia"/>
              </w:rPr>
              <w:t>类型</w:t>
            </w:r>
          </w:p>
        </w:tc>
        <w:tc>
          <w:tcPr>
            <w:tcW w:w="560" w:type="pct"/>
          </w:tcPr>
          <w:p w14:paraId="3402B27E" w14:textId="77777777" w:rsidR="009A5C82" w:rsidRDefault="009A5C82" w:rsidP="00FD7E9E">
            <w:r>
              <w:rPr>
                <w:rFonts w:hint="eastAsia"/>
              </w:rPr>
              <w:t>必填？</w:t>
            </w:r>
          </w:p>
        </w:tc>
        <w:tc>
          <w:tcPr>
            <w:tcW w:w="793" w:type="pct"/>
          </w:tcPr>
          <w:p w14:paraId="66866E27" w14:textId="77777777" w:rsidR="009A5C82" w:rsidRDefault="009A5C82" w:rsidP="00FD7E9E">
            <w:r>
              <w:rPr>
                <w:rFonts w:hint="eastAsia"/>
              </w:rPr>
              <w:t>示例</w:t>
            </w:r>
          </w:p>
        </w:tc>
        <w:tc>
          <w:tcPr>
            <w:tcW w:w="792" w:type="pct"/>
          </w:tcPr>
          <w:p w14:paraId="4E3CBAF7" w14:textId="77777777" w:rsidR="009A5C82" w:rsidRDefault="009A5C82" w:rsidP="00FD7E9E">
            <w:r>
              <w:rPr>
                <w:rFonts w:hint="eastAsia"/>
              </w:rPr>
              <w:t>备注</w:t>
            </w:r>
          </w:p>
        </w:tc>
      </w:tr>
      <w:tr w:rsidR="009A5C82" w14:paraId="014CA1EF" w14:textId="77777777" w:rsidTr="00FD7E9E">
        <w:tc>
          <w:tcPr>
            <w:tcW w:w="396" w:type="pct"/>
          </w:tcPr>
          <w:p w14:paraId="6A9296C8" w14:textId="77777777" w:rsidR="009A5C82" w:rsidRDefault="009A5C82" w:rsidP="00D70C67">
            <w:pPr>
              <w:pStyle w:val="a4"/>
              <w:numPr>
                <w:ilvl w:val="0"/>
                <w:numId w:val="8"/>
              </w:numPr>
              <w:ind w:firstLineChars="0"/>
            </w:pPr>
          </w:p>
        </w:tc>
        <w:tc>
          <w:tcPr>
            <w:tcW w:w="712" w:type="pct"/>
          </w:tcPr>
          <w:p w14:paraId="14AF56F1" w14:textId="77777777" w:rsidR="009A5C82" w:rsidRDefault="009A5C82" w:rsidP="00FD7E9E">
            <w:r>
              <w:rPr>
                <w:rFonts w:hint="eastAsia"/>
              </w:rPr>
              <w:t>编制信息</w:t>
            </w:r>
          </w:p>
        </w:tc>
        <w:tc>
          <w:tcPr>
            <w:tcW w:w="953" w:type="pct"/>
          </w:tcPr>
          <w:p w14:paraId="25A71EB0" w14:textId="77777777" w:rsidR="009A5C82" w:rsidRDefault="00D70C67" w:rsidP="00FD7E9E">
            <w:r>
              <w:rPr>
                <w:rFonts w:hint="eastAsia"/>
              </w:rPr>
              <w:t>项目选址意见书</w:t>
            </w:r>
            <w:r w:rsidR="009A5C82">
              <w:rPr>
                <w:rFonts w:hint="eastAsia"/>
              </w:rPr>
              <w:t>编号</w:t>
            </w:r>
          </w:p>
        </w:tc>
        <w:tc>
          <w:tcPr>
            <w:tcW w:w="794" w:type="pct"/>
          </w:tcPr>
          <w:p w14:paraId="17511630" w14:textId="77777777" w:rsidR="009A5C82" w:rsidRDefault="009A5C82" w:rsidP="00FD7E9E">
            <w:r>
              <w:rPr>
                <w:rFonts w:hint="eastAsia"/>
              </w:rPr>
              <w:t>自动编号</w:t>
            </w:r>
          </w:p>
        </w:tc>
        <w:tc>
          <w:tcPr>
            <w:tcW w:w="560" w:type="pct"/>
          </w:tcPr>
          <w:p w14:paraId="1CCCF785" w14:textId="77777777" w:rsidR="009A5C82" w:rsidRDefault="009A5C82" w:rsidP="00FD7E9E"/>
        </w:tc>
        <w:tc>
          <w:tcPr>
            <w:tcW w:w="793" w:type="pct"/>
          </w:tcPr>
          <w:p w14:paraId="7E40791D" w14:textId="77777777" w:rsidR="009A5C82" w:rsidRDefault="009A5C82" w:rsidP="00FD7E9E"/>
        </w:tc>
        <w:tc>
          <w:tcPr>
            <w:tcW w:w="792" w:type="pct"/>
          </w:tcPr>
          <w:p w14:paraId="0A733889" w14:textId="77777777" w:rsidR="009A5C82" w:rsidRDefault="009A5C82" w:rsidP="00FD7E9E"/>
        </w:tc>
      </w:tr>
      <w:tr w:rsidR="003548A1" w14:paraId="2A61F9FF" w14:textId="77777777" w:rsidTr="00FD7E9E">
        <w:tc>
          <w:tcPr>
            <w:tcW w:w="396" w:type="pct"/>
          </w:tcPr>
          <w:p w14:paraId="73ED1035" w14:textId="77777777" w:rsidR="003548A1" w:rsidRDefault="003548A1" w:rsidP="00D70C67">
            <w:pPr>
              <w:pStyle w:val="a4"/>
              <w:numPr>
                <w:ilvl w:val="0"/>
                <w:numId w:val="8"/>
              </w:numPr>
              <w:ind w:firstLineChars="0"/>
            </w:pPr>
          </w:p>
        </w:tc>
        <w:tc>
          <w:tcPr>
            <w:tcW w:w="712" w:type="pct"/>
          </w:tcPr>
          <w:p w14:paraId="6893BEE8" w14:textId="77777777" w:rsidR="003548A1" w:rsidRDefault="003548A1" w:rsidP="00FD7E9E">
            <w:r>
              <w:rPr>
                <w:rFonts w:hint="eastAsia"/>
              </w:rPr>
              <w:t>编制信息</w:t>
            </w:r>
          </w:p>
        </w:tc>
        <w:tc>
          <w:tcPr>
            <w:tcW w:w="953" w:type="pct"/>
          </w:tcPr>
          <w:p w14:paraId="070FC731" w14:textId="77777777" w:rsidR="003548A1" w:rsidRDefault="003548A1" w:rsidP="00FD7E9E">
            <w:r w:rsidRPr="00D70C67">
              <w:rPr>
                <w:rFonts w:hint="eastAsia"/>
                <w:color w:val="000000" w:themeColor="text1"/>
              </w:rPr>
              <w:t>项目选址意见书</w:t>
            </w:r>
            <w:r>
              <w:rPr>
                <w:rFonts w:hint="eastAsia"/>
                <w:color w:val="000000" w:themeColor="text1"/>
              </w:rPr>
              <w:t>名称</w:t>
            </w:r>
          </w:p>
        </w:tc>
        <w:tc>
          <w:tcPr>
            <w:tcW w:w="794" w:type="pct"/>
          </w:tcPr>
          <w:p w14:paraId="03594E6A" w14:textId="77777777" w:rsidR="003548A1" w:rsidRDefault="003548A1" w:rsidP="00FD7E9E">
            <w:r>
              <w:rPr>
                <w:rFonts w:hint="eastAsia"/>
              </w:rPr>
              <w:t>文本</w:t>
            </w:r>
          </w:p>
        </w:tc>
        <w:tc>
          <w:tcPr>
            <w:tcW w:w="560" w:type="pct"/>
          </w:tcPr>
          <w:p w14:paraId="1421E10C" w14:textId="77777777" w:rsidR="003548A1" w:rsidRDefault="003548A1" w:rsidP="00FD7E9E"/>
        </w:tc>
        <w:tc>
          <w:tcPr>
            <w:tcW w:w="793" w:type="pct"/>
          </w:tcPr>
          <w:p w14:paraId="72C34719" w14:textId="77777777" w:rsidR="003548A1" w:rsidRDefault="003548A1" w:rsidP="00FD7E9E"/>
        </w:tc>
        <w:tc>
          <w:tcPr>
            <w:tcW w:w="792" w:type="pct"/>
          </w:tcPr>
          <w:p w14:paraId="488B7DB2" w14:textId="77777777" w:rsidR="003548A1" w:rsidRDefault="003548A1" w:rsidP="00FD7E9E"/>
        </w:tc>
      </w:tr>
      <w:tr w:rsidR="009A5C82" w14:paraId="70AA3886" w14:textId="77777777" w:rsidTr="00FD7E9E">
        <w:tc>
          <w:tcPr>
            <w:tcW w:w="396" w:type="pct"/>
          </w:tcPr>
          <w:p w14:paraId="0BC0676F" w14:textId="77777777" w:rsidR="009A5C82" w:rsidRDefault="009A5C82" w:rsidP="00D70C67">
            <w:pPr>
              <w:pStyle w:val="a4"/>
              <w:numPr>
                <w:ilvl w:val="0"/>
                <w:numId w:val="8"/>
              </w:numPr>
              <w:ind w:firstLineChars="0"/>
            </w:pPr>
          </w:p>
        </w:tc>
        <w:tc>
          <w:tcPr>
            <w:tcW w:w="712" w:type="pct"/>
          </w:tcPr>
          <w:p w14:paraId="6F4CBED9" w14:textId="77777777" w:rsidR="009A5C82" w:rsidRDefault="009A5C82" w:rsidP="00FD7E9E">
            <w:r>
              <w:rPr>
                <w:rFonts w:hint="eastAsia"/>
              </w:rPr>
              <w:t>编制信息</w:t>
            </w:r>
          </w:p>
        </w:tc>
        <w:tc>
          <w:tcPr>
            <w:tcW w:w="953" w:type="pct"/>
          </w:tcPr>
          <w:p w14:paraId="6E428D81" w14:textId="77777777" w:rsidR="009A5C82" w:rsidRDefault="009A5C82" w:rsidP="00FD7E9E">
            <w:r>
              <w:rPr>
                <w:rFonts w:hint="eastAsia"/>
              </w:rPr>
              <w:t>项目编号</w:t>
            </w:r>
          </w:p>
        </w:tc>
        <w:tc>
          <w:tcPr>
            <w:tcW w:w="794" w:type="pct"/>
          </w:tcPr>
          <w:p w14:paraId="0A3B85AD" w14:textId="77777777" w:rsidR="009A5C82" w:rsidRDefault="009A5C82" w:rsidP="00FD7E9E"/>
        </w:tc>
        <w:tc>
          <w:tcPr>
            <w:tcW w:w="560" w:type="pct"/>
          </w:tcPr>
          <w:p w14:paraId="28840269" w14:textId="77777777" w:rsidR="009A5C82" w:rsidRDefault="009A5C82" w:rsidP="00FD7E9E"/>
        </w:tc>
        <w:tc>
          <w:tcPr>
            <w:tcW w:w="793" w:type="pct"/>
          </w:tcPr>
          <w:p w14:paraId="6B5D3156" w14:textId="77777777" w:rsidR="009A5C82" w:rsidRDefault="009A5C82" w:rsidP="00FD7E9E"/>
        </w:tc>
        <w:tc>
          <w:tcPr>
            <w:tcW w:w="792" w:type="pct"/>
          </w:tcPr>
          <w:p w14:paraId="713A9D1C" w14:textId="77777777" w:rsidR="009A5C82" w:rsidRDefault="009A5C82" w:rsidP="00FD7E9E">
            <w:r>
              <w:rPr>
                <w:rFonts w:hint="eastAsia"/>
              </w:rPr>
              <w:t>关联项目表</w:t>
            </w:r>
          </w:p>
        </w:tc>
      </w:tr>
      <w:tr w:rsidR="009A5C82" w14:paraId="57ED6C8F" w14:textId="77777777" w:rsidTr="00FD7E9E">
        <w:tc>
          <w:tcPr>
            <w:tcW w:w="396" w:type="pct"/>
          </w:tcPr>
          <w:p w14:paraId="4D476889" w14:textId="77777777" w:rsidR="009A5C82" w:rsidRDefault="009A5C82" w:rsidP="00D70C67">
            <w:pPr>
              <w:pStyle w:val="a4"/>
              <w:numPr>
                <w:ilvl w:val="0"/>
                <w:numId w:val="8"/>
              </w:numPr>
              <w:ind w:firstLineChars="0"/>
            </w:pPr>
          </w:p>
        </w:tc>
        <w:tc>
          <w:tcPr>
            <w:tcW w:w="712" w:type="pct"/>
          </w:tcPr>
          <w:p w14:paraId="47823359" w14:textId="77777777" w:rsidR="009A5C82" w:rsidRDefault="009A5C82" w:rsidP="00FD7E9E">
            <w:r>
              <w:rPr>
                <w:rFonts w:hint="eastAsia"/>
              </w:rPr>
              <w:t>编制信息</w:t>
            </w:r>
          </w:p>
        </w:tc>
        <w:tc>
          <w:tcPr>
            <w:tcW w:w="953" w:type="pct"/>
          </w:tcPr>
          <w:p w14:paraId="68F8C687" w14:textId="77777777" w:rsidR="009A5C82" w:rsidRDefault="009A5C82" w:rsidP="00FD7E9E">
            <w:r>
              <w:rPr>
                <w:rFonts w:hint="eastAsia"/>
              </w:rPr>
              <w:t>项目名称</w:t>
            </w:r>
          </w:p>
        </w:tc>
        <w:tc>
          <w:tcPr>
            <w:tcW w:w="794" w:type="pct"/>
          </w:tcPr>
          <w:p w14:paraId="2AE52A25" w14:textId="77777777" w:rsidR="009A5C82" w:rsidRDefault="009A5C82" w:rsidP="00FD7E9E"/>
        </w:tc>
        <w:tc>
          <w:tcPr>
            <w:tcW w:w="560" w:type="pct"/>
          </w:tcPr>
          <w:p w14:paraId="348EA602" w14:textId="77777777" w:rsidR="009A5C82" w:rsidRDefault="009A5C82" w:rsidP="00FD7E9E"/>
        </w:tc>
        <w:tc>
          <w:tcPr>
            <w:tcW w:w="793" w:type="pct"/>
          </w:tcPr>
          <w:p w14:paraId="5F836906" w14:textId="77777777" w:rsidR="009A5C82" w:rsidRDefault="009A5C82" w:rsidP="00FD7E9E"/>
        </w:tc>
        <w:tc>
          <w:tcPr>
            <w:tcW w:w="792" w:type="pct"/>
          </w:tcPr>
          <w:p w14:paraId="4F610443" w14:textId="77777777" w:rsidR="009A5C82" w:rsidRDefault="009A5C82" w:rsidP="00FD7E9E">
            <w:r>
              <w:rPr>
                <w:rFonts w:hint="eastAsia"/>
              </w:rPr>
              <w:t>关联项目表，自动带出项目名称</w:t>
            </w:r>
          </w:p>
        </w:tc>
      </w:tr>
      <w:tr w:rsidR="009A5C82" w14:paraId="1968325E" w14:textId="77777777" w:rsidTr="00FD7E9E">
        <w:tc>
          <w:tcPr>
            <w:tcW w:w="396" w:type="pct"/>
          </w:tcPr>
          <w:p w14:paraId="4A6A8B35" w14:textId="77777777" w:rsidR="009A5C82" w:rsidRDefault="009A5C82" w:rsidP="00D70C67">
            <w:pPr>
              <w:pStyle w:val="a4"/>
              <w:numPr>
                <w:ilvl w:val="0"/>
                <w:numId w:val="8"/>
              </w:numPr>
              <w:ind w:firstLineChars="0"/>
            </w:pPr>
          </w:p>
        </w:tc>
        <w:tc>
          <w:tcPr>
            <w:tcW w:w="712" w:type="pct"/>
          </w:tcPr>
          <w:p w14:paraId="746B4140" w14:textId="77777777" w:rsidR="009A5C82" w:rsidRDefault="009A5C82" w:rsidP="00FD7E9E">
            <w:r>
              <w:rPr>
                <w:rFonts w:hint="eastAsia"/>
              </w:rPr>
              <w:t>编制信息</w:t>
            </w:r>
          </w:p>
        </w:tc>
        <w:tc>
          <w:tcPr>
            <w:tcW w:w="953" w:type="pct"/>
          </w:tcPr>
          <w:p w14:paraId="51B31BA6" w14:textId="77777777" w:rsidR="009A5C82" w:rsidRDefault="009A5C82" w:rsidP="00FD7E9E">
            <w:r>
              <w:rPr>
                <w:rFonts w:hint="eastAsia"/>
              </w:rPr>
              <w:t>建设单位</w:t>
            </w:r>
          </w:p>
        </w:tc>
        <w:tc>
          <w:tcPr>
            <w:tcW w:w="794" w:type="pct"/>
          </w:tcPr>
          <w:p w14:paraId="5F38A29E" w14:textId="77777777" w:rsidR="009A5C82" w:rsidRDefault="009A5C82" w:rsidP="00FD7E9E"/>
        </w:tc>
        <w:tc>
          <w:tcPr>
            <w:tcW w:w="560" w:type="pct"/>
          </w:tcPr>
          <w:p w14:paraId="1AC37625" w14:textId="77777777" w:rsidR="009A5C82" w:rsidRDefault="009A5C82" w:rsidP="00FD7E9E"/>
        </w:tc>
        <w:tc>
          <w:tcPr>
            <w:tcW w:w="793" w:type="pct"/>
          </w:tcPr>
          <w:p w14:paraId="57982EC0" w14:textId="77777777" w:rsidR="009A5C82" w:rsidRDefault="009A5C82" w:rsidP="00FD7E9E"/>
        </w:tc>
        <w:tc>
          <w:tcPr>
            <w:tcW w:w="792" w:type="pct"/>
          </w:tcPr>
          <w:p w14:paraId="04465644" w14:textId="77777777" w:rsidR="009A5C82" w:rsidRDefault="009A5C82" w:rsidP="00FD7E9E">
            <w:r>
              <w:rPr>
                <w:rFonts w:hint="eastAsia"/>
              </w:rPr>
              <w:t>关联项目表，自动带出建设单位名称</w:t>
            </w:r>
          </w:p>
        </w:tc>
      </w:tr>
      <w:tr w:rsidR="009A5C82" w14:paraId="47BEF7AF" w14:textId="77777777" w:rsidTr="00FD7E9E">
        <w:tc>
          <w:tcPr>
            <w:tcW w:w="396" w:type="pct"/>
          </w:tcPr>
          <w:p w14:paraId="4D60F473" w14:textId="77777777" w:rsidR="009A5C82" w:rsidRDefault="009A5C82" w:rsidP="00D70C67">
            <w:pPr>
              <w:pStyle w:val="a4"/>
              <w:numPr>
                <w:ilvl w:val="0"/>
                <w:numId w:val="8"/>
              </w:numPr>
              <w:ind w:firstLineChars="0"/>
            </w:pPr>
          </w:p>
        </w:tc>
        <w:tc>
          <w:tcPr>
            <w:tcW w:w="712" w:type="pct"/>
          </w:tcPr>
          <w:p w14:paraId="1B8EB160" w14:textId="77777777" w:rsidR="009A5C82" w:rsidRDefault="009A5C82" w:rsidP="00FD7E9E">
            <w:r>
              <w:rPr>
                <w:rFonts w:hint="eastAsia"/>
              </w:rPr>
              <w:t>编制信息</w:t>
            </w:r>
          </w:p>
        </w:tc>
        <w:tc>
          <w:tcPr>
            <w:tcW w:w="953" w:type="pct"/>
          </w:tcPr>
          <w:p w14:paraId="4C37824C" w14:textId="77777777" w:rsidR="009A5C82" w:rsidRDefault="009A5C82" w:rsidP="00FD7E9E">
            <w:r>
              <w:rPr>
                <w:rFonts w:hint="eastAsia"/>
              </w:rPr>
              <w:t>编制单位</w:t>
            </w:r>
          </w:p>
        </w:tc>
        <w:tc>
          <w:tcPr>
            <w:tcW w:w="794" w:type="pct"/>
          </w:tcPr>
          <w:p w14:paraId="088E6FF6" w14:textId="77777777" w:rsidR="009A5C82" w:rsidRDefault="009A5C82" w:rsidP="00FD7E9E">
            <w:r>
              <w:rPr>
                <w:rFonts w:hint="eastAsia"/>
              </w:rPr>
              <w:t>文本</w:t>
            </w:r>
          </w:p>
        </w:tc>
        <w:tc>
          <w:tcPr>
            <w:tcW w:w="560" w:type="pct"/>
          </w:tcPr>
          <w:p w14:paraId="5B69D561" w14:textId="77777777" w:rsidR="009A5C82" w:rsidRDefault="009A5C82" w:rsidP="00FD7E9E"/>
        </w:tc>
        <w:tc>
          <w:tcPr>
            <w:tcW w:w="793" w:type="pct"/>
          </w:tcPr>
          <w:p w14:paraId="062BE01B" w14:textId="77777777" w:rsidR="009A5C82" w:rsidRDefault="009A5C82" w:rsidP="00FD7E9E"/>
        </w:tc>
        <w:tc>
          <w:tcPr>
            <w:tcW w:w="792" w:type="pct"/>
          </w:tcPr>
          <w:p w14:paraId="5C411491" w14:textId="77777777" w:rsidR="009A5C82" w:rsidRDefault="009A5C82" w:rsidP="00FD7E9E"/>
        </w:tc>
      </w:tr>
      <w:tr w:rsidR="009A5C82" w14:paraId="49268F45" w14:textId="77777777" w:rsidTr="00FD7E9E">
        <w:tc>
          <w:tcPr>
            <w:tcW w:w="396" w:type="pct"/>
          </w:tcPr>
          <w:p w14:paraId="0430DBD4" w14:textId="77777777" w:rsidR="009A5C82" w:rsidRDefault="009A5C82" w:rsidP="00D70C67">
            <w:pPr>
              <w:pStyle w:val="a4"/>
              <w:numPr>
                <w:ilvl w:val="0"/>
                <w:numId w:val="8"/>
              </w:numPr>
              <w:ind w:firstLineChars="0"/>
            </w:pPr>
          </w:p>
        </w:tc>
        <w:tc>
          <w:tcPr>
            <w:tcW w:w="712" w:type="pct"/>
          </w:tcPr>
          <w:p w14:paraId="616E1307" w14:textId="77777777" w:rsidR="009A5C82" w:rsidRDefault="009A5C82" w:rsidP="00FD7E9E">
            <w:r>
              <w:rPr>
                <w:rFonts w:hint="eastAsia"/>
              </w:rPr>
              <w:t>编制信息</w:t>
            </w:r>
          </w:p>
        </w:tc>
        <w:tc>
          <w:tcPr>
            <w:tcW w:w="953" w:type="pct"/>
          </w:tcPr>
          <w:p w14:paraId="56DCEA87" w14:textId="77777777" w:rsidR="009A5C82" w:rsidRDefault="009A5C82" w:rsidP="00FD7E9E">
            <w:r>
              <w:rPr>
                <w:rFonts w:hint="eastAsia"/>
              </w:rPr>
              <w:t>编制单位联系人</w:t>
            </w:r>
          </w:p>
        </w:tc>
        <w:tc>
          <w:tcPr>
            <w:tcW w:w="794" w:type="pct"/>
          </w:tcPr>
          <w:p w14:paraId="741E27F6" w14:textId="77777777" w:rsidR="009A5C82" w:rsidRDefault="009A5C82" w:rsidP="00FD7E9E">
            <w:r>
              <w:rPr>
                <w:rFonts w:hint="eastAsia"/>
              </w:rPr>
              <w:t>文本</w:t>
            </w:r>
          </w:p>
        </w:tc>
        <w:tc>
          <w:tcPr>
            <w:tcW w:w="560" w:type="pct"/>
          </w:tcPr>
          <w:p w14:paraId="43F0104A" w14:textId="77777777" w:rsidR="009A5C82" w:rsidRDefault="009A5C82" w:rsidP="00FD7E9E"/>
        </w:tc>
        <w:tc>
          <w:tcPr>
            <w:tcW w:w="793" w:type="pct"/>
          </w:tcPr>
          <w:p w14:paraId="6BADAD8A" w14:textId="77777777" w:rsidR="009A5C82" w:rsidRDefault="009A5C82" w:rsidP="00FD7E9E"/>
        </w:tc>
        <w:tc>
          <w:tcPr>
            <w:tcW w:w="792" w:type="pct"/>
          </w:tcPr>
          <w:p w14:paraId="00E76BFE" w14:textId="77777777" w:rsidR="009A5C82" w:rsidRDefault="009A5C82" w:rsidP="00FD7E9E"/>
        </w:tc>
      </w:tr>
      <w:tr w:rsidR="009A5C82" w14:paraId="35176ABE" w14:textId="77777777" w:rsidTr="00FD7E9E">
        <w:tc>
          <w:tcPr>
            <w:tcW w:w="396" w:type="pct"/>
          </w:tcPr>
          <w:p w14:paraId="6753130C" w14:textId="77777777" w:rsidR="009A5C82" w:rsidRDefault="009A5C82" w:rsidP="00D70C67">
            <w:pPr>
              <w:pStyle w:val="a4"/>
              <w:numPr>
                <w:ilvl w:val="0"/>
                <w:numId w:val="8"/>
              </w:numPr>
              <w:ind w:firstLineChars="0"/>
            </w:pPr>
          </w:p>
        </w:tc>
        <w:tc>
          <w:tcPr>
            <w:tcW w:w="712" w:type="pct"/>
          </w:tcPr>
          <w:p w14:paraId="790E9583" w14:textId="77777777" w:rsidR="009A5C82" w:rsidRDefault="009A5C82" w:rsidP="00FD7E9E">
            <w:r>
              <w:rPr>
                <w:rFonts w:hint="eastAsia"/>
              </w:rPr>
              <w:t>编制信息</w:t>
            </w:r>
          </w:p>
        </w:tc>
        <w:tc>
          <w:tcPr>
            <w:tcW w:w="953" w:type="pct"/>
          </w:tcPr>
          <w:p w14:paraId="3F8AC0D8" w14:textId="77777777" w:rsidR="009A5C82" w:rsidRDefault="009A5C82" w:rsidP="00FD7E9E">
            <w:r>
              <w:rPr>
                <w:rFonts w:hint="eastAsia"/>
              </w:rPr>
              <w:t>编制单位联系方式</w:t>
            </w:r>
          </w:p>
        </w:tc>
        <w:tc>
          <w:tcPr>
            <w:tcW w:w="794" w:type="pct"/>
          </w:tcPr>
          <w:p w14:paraId="4914FADB" w14:textId="77777777" w:rsidR="009A5C82" w:rsidRDefault="009A5C82" w:rsidP="00FD7E9E">
            <w:r>
              <w:rPr>
                <w:rFonts w:hint="eastAsia"/>
              </w:rPr>
              <w:t>文本</w:t>
            </w:r>
          </w:p>
        </w:tc>
        <w:tc>
          <w:tcPr>
            <w:tcW w:w="560" w:type="pct"/>
          </w:tcPr>
          <w:p w14:paraId="44E87BF9" w14:textId="77777777" w:rsidR="009A5C82" w:rsidRDefault="009A5C82" w:rsidP="00FD7E9E"/>
        </w:tc>
        <w:tc>
          <w:tcPr>
            <w:tcW w:w="793" w:type="pct"/>
          </w:tcPr>
          <w:p w14:paraId="25E8E630" w14:textId="77777777" w:rsidR="009A5C82" w:rsidRDefault="009A5C82" w:rsidP="00FD7E9E"/>
        </w:tc>
        <w:tc>
          <w:tcPr>
            <w:tcW w:w="792" w:type="pct"/>
          </w:tcPr>
          <w:p w14:paraId="72D37409" w14:textId="77777777" w:rsidR="009A5C82" w:rsidRDefault="009A5C82" w:rsidP="00FD7E9E"/>
        </w:tc>
      </w:tr>
      <w:tr w:rsidR="009A5C82" w14:paraId="6A1708FC" w14:textId="77777777" w:rsidTr="00FD7E9E">
        <w:tc>
          <w:tcPr>
            <w:tcW w:w="396" w:type="pct"/>
          </w:tcPr>
          <w:p w14:paraId="5E66BD09" w14:textId="77777777" w:rsidR="009A5C82" w:rsidRDefault="009A5C82" w:rsidP="00D70C67">
            <w:pPr>
              <w:pStyle w:val="a4"/>
              <w:numPr>
                <w:ilvl w:val="0"/>
                <w:numId w:val="8"/>
              </w:numPr>
              <w:ind w:firstLineChars="0"/>
            </w:pPr>
          </w:p>
        </w:tc>
        <w:tc>
          <w:tcPr>
            <w:tcW w:w="712" w:type="pct"/>
          </w:tcPr>
          <w:p w14:paraId="266EDD16" w14:textId="77777777" w:rsidR="009A5C82" w:rsidRDefault="009A5C82" w:rsidP="00FD7E9E">
            <w:r>
              <w:rPr>
                <w:rFonts w:hint="eastAsia"/>
              </w:rPr>
              <w:t>编制信息</w:t>
            </w:r>
          </w:p>
        </w:tc>
        <w:tc>
          <w:tcPr>
            <w:tcW w:w="953" w:type="pct"/>
          </w:tcPr>
          <w:p w14:paraId="06244E2B" w14:textId="77777777" w:rsidR="009A5C82" w:rsidRDefault="009A5C82" w:rsidP="00FD7E9E">
            <w:r>
              <w:rPr>
                <w:rFonts w:hint="eastAsia"/>
              </w:rPr>
              <w:t>约定编制完成日期</w:t>
            </w:r>
          </w:p>
        </w:tc>
        <w:tc>
          <w:tcPr>
            <w:tcW w:w="794" w:type="pct"/>
          </w:tcPr>
          <w:p w14:paraId="39D76B70" w14:textId="77777777" w:rsidR="009A5C82" w:rsidRDefault="009A5C82" w:rsidP="00FD7E9E">
            <w:r>
              <w:rPr>
                <w:rFonts w:hint="eastAsia"/>
              </w:rPr>
              <w:t>日期</w:t>
            </w:r>
          </w:p>
        </w:tc>
        <w:tc>
          <w:tcPr>
            <w:tcW w:w="560" w:type="pct"/>
          </w:tcPr>
          <w:p w14:paraId="18417AC9" w14:textId="77777777" w:rsidR="009A5C82" w:rsidRDefault="009A5C82" w:rsidP="00FD7E9E"/>
        </w:tc>
        <w:tc>
          <w:tcPr>
            <w:tcW w:w="793" w:type="pct"/>
          </w:tcPr>
          <w:p w14:paraId="2310355B" w14:textId="77777777" w:rsidR="009A5C82" w:rsidRDefault="009A5C82" w:rsidP="00FD7E9E"/>
        </w:tc>
        <w:tc>
          <w:tcPr>
            <w:tcW w:w="792" w:type="pct"/>
          </w:tcPr>
          <w:p w14:paraId="3FDBB0B6" w14:textId="77777777" w:rsidR="009A5C82" w:rsidRDefault="009A5C82" w:rsidP="00FD7E9E"/>
        </w:tc>
      </w:tr>
      <w:tr w:rsidR="009A5C82" w14:paraId="79700A4E" w14:textId="77777777" w:rsidTr="00FD7E9E">
        <w:tc>
          <w:tcPr>
            <w:tcW w:w="396" w:type="pct"/>
          </w:tcPr>
          <w:p w14:paraId="10C0A7B5" w14:textId="77777777" w:rsidR="009A5C82" w:rsidRDefault="009A5C82" w:rsidP="00D70C67">
            <w:pPr>
              <w:pStyle w:val="a4"/>
              <w:numPr>
                <w:ilvl w:val="0"/>
                <w:numId w:val="8"/>
              </w:numPr>
              <w:ind w:firstLineChars="0"/>
            </w:pPr>
          </w:p>
        </w:tc>
        <w:tc>
          <w:tcPr>
            <w:tcW w:w="712" w:type="pct"/>
          </w:tcPr>
          <w:p w14:paraId="49EE7D68" w14:textId="77777777" w:rsidR="009A5C82" w:rsidRDefault="009A5C82" w:rsidP="00FD7E9E">
            <w:r>
              <w:rPr>
                <w:rFonts w:hint="eastAsia"/>
              </w:rPr>
              <w:t>编制信息</w:t>
            </w:r>
          </w:p>
        </w:tc>
        <w:tc>
          <w:tcPr>
            <w:tcW w:w="953" w:type="pct"/>
          </w:tcPr>
          <w:p w14:paraId="5D4DD087" w14:textId="77777777" w:rsidR="009A5C82" w:rsidRDefault="009A5C82" w:rsidP="00FD7E9E">
            <w:r>
              <w:rPr>
                <w:rFonts w:hint="eastAsia"/>
              </w:rPr>
              <w:t>实际编制完成日期</w:t>
            </w:r>
          </w:p>
        </w:tc>
        <w:tc>
          <w:tcPr>
            <w:tcW w:w="794" w:type="pct"/>
          </w:tcPr>
          <w:p w14:paraId="0D45AB67" w14:textId="77777777" w:rsidR="009A5C82" w:rsidRDefault="009A5C82" w:rsidP="00FD7E9E">
            <w:r>
              <w:rPr>
                <w:rFonts w:hint="eastAsia"/>
              </w:rPr>
              <w:t>日期</w:t>
            </w:r>
          </w:p>
        </w:tc>
        <w:tc>
          <w:tcPr>
            <w:tcW w:w="560" w:type="pct"/>
          </w:tcPr>
          <w:p w14:paraId="44CD5886" w14:textId="77777777" w:rsidR="009A5C82" w:rsidRDefault="009A5C82" w:rsidP="00FD7E9E"/>
        </w:tc>
        <w:tc>
          <w:tcPr>
            <w:tcW w:w="793" w:type="pct"/>
          </w:tcPr>
          <w:p w14:paraId="14C9D8CF" w14:textId="77777777" w:rsidR="009A5C82" w:rsidRDefault="009A5C82" w:rsidP="00FD7E9E"/>
        </w:tc>
        <w:tc>
          <w:tcPr>
            <w:tcW w:w="792" w:type="pct"/>
          </w:tcPr>
          <w:p w14:paraId="1E8F45A8" w14:textId="77777777" w:rsidR="009A5C82" w:rsidRDefault="009A5C82" w:rsidP="00FD7E9E"/>
        </w:tc>
      </w:tr>
      <w:tr w:rsidR="009A5C82" w14:paraId="4D280A33" w14:textId="77777777" w:rsidTr="00FD7E9E">
        <w:tc>
          <w:tcPr>
            <w:tcW w:w="396" w:type="pct"/>
          </w:tcPr>
          <w:p w14:paraId="5A484F17" w14:textId="77777777" w:rsidR="009A5C82" w:rsidRDefault="009A5C82" w:rsidP="00D70C67">
            <w:pPr>
              <w:pStyle w:val="a4"/>
              <w:numPr>
                <w:ilvl w:val="0"/>
                <w:numId w:val="8"/>
              </w:numPr>
              <w:ind w:firstLineChars="0"/>
            </w:pPr>
          </w:p>
        </w:tc>
        <w:tc>
          <w:tcPr>
            <w:tcW w:w="712" w:type="pct"/>
          </w:tcPr>
          <w:p w14:paraId="230F0FD5" w14:textId="77777777" w:rsidR="009A5C82" w:rsidRDefault="009A5C82" w:rsidP="00FD7E9E">
            <w:r>
              <w:rPr>
                <w:rFonts w:hint="eastAsia"/>
              </w:rPr>
              <w:t>编制信息</w:t>
            </w:r>
          </w:p>
        </w:tc>
        <w:tc>
          <w:tcPr>
            <w:tcW w:w="953" w:type="pct"/>
          </w:tcPr>
          <w:p w14:paraId="13DF1621" w14:textId="77777777" w:rsidR="009A5C82" w:rsidRDefault="00D70C67" w:rsidP="00FD7E9E">
            <w:r>
              <w:rPr>
                <w:rFonts w:hint="eastAsia"/>
              </w:rPr>
              <w:t>项目选址意见书</w:t>
            </w:r>
            <w:r w:rsidR="009A5C82">
              <w:rPr>
                <w:rFonts w:hint="eastAsia"/>
              </w:rPr>
              <w:t>状态</w:t>
            </w:r>
          </w:p>
        </w:tc>
        <w:tc>
          <w:tcPr>
            <w:tcW w:w="794" w:type="pct"/>
          </w:tcPr>
          <w:p w14:paraId="7060A8DB" w14:textId="77777777" w:rsidR="009A5C82" w:rsidRDefault="009A5C82" w:rsidP="00FD7E9E">
            <w:r>
              <w:rPr>
                <w:rFonts w:hint="eastAsia"/>
              </w:rPr>
              <w:t>下拉列表</w:t>
            </w:r>
          </w:p>
        </w:tc>
        <w:tc>
          <w:tcPr>
            <w:tcW w:w="560" w:type="pct"/>
          </w:tcPr>
          <w:p w14:paraId="473AD497" w14:textId="77777777" w:rsidR="009A5C82" w:rsidRDefault="009A5C82" w:rsidP="00FD7E9E"/>
        </w:tc>
        <w:tc>
          <w:tcPr>
            <w:tcW w:w="793" w:type="pct"/>
          </w:tcPr>
          <w:p w14:paraId="36FA8896" w14:textId="77777777" w:rsidR="009A5C82" w:rsidRDefault="009A5C82" w:rsidP="00FD7E9E">
            <w:r>
              <w:rPr>
                <w:rFonts w:hint="eastAsia"/>
              </w:rPr>
              <w:t>编制中、编制完成、报批中、已批复</w:t>
            </w:r>
          </w:p>
        </w:tc>
        <w:tc>
          <w:tcPr>
            <w:tcW w:w="792" w:type="pct"/>
          </w:tcPr>
          <w:p w14:paraId="4456B344" w14:textId="77777777" w:rsidR="009A5C82" w:rsidRDefault="009A5C82" w:rsidP="00FD7E9E"/>
        </w:tc>
      </w:tr>
      <w:tr w:rsidR="009A5C82" w14:paraId="5DCE1CA7" w14:textId="77777777" w:rsidTr="00FD7E9E">
        <w:tc>
          <w:tcPr>
            <w:tcW w:w="396" w:type="pct"/>
          </w:tcPr>
          <w:p w14:paraId="141C1FD8" w14:textId="77777777" w:rsidR="009A5C82" w:rsidRDefault="009A5C82" w:rsidP="00D70C67">
            <w:pPr>
              <w:pStyle w:val="a4"/>
              <w:numPr>
                <w:ilvl w:val="0"/>
                <w:numId w:val="8"/>
              </w:numPr>
              <w:ind w:firstLineChars="0"/>
            </w:pPr>
          </w:p>
        </w:tc>
        <w:tc>
          <w:tcPr>
            <w:tcW w:w="712" w:type="pct"/>
          </w:tcPr>
          <w:p w14:paraId="15FE68BA" w14:textId="77777777" w:rsidR="009A5C82" w:rsidRDefault="009A5C82" w:rsidP="00FD7E9E">
            <w:r>
              <w:rPr>
                <w:rFonts w:hint="eastAsia"/>
              </w:rPr>
              <w:t>编制信息</w:t>
            </w:r>
          </w:p>
        </w:tc>
        <w:tc>
          <w:tcPr>
            <w:tcW w:w="953" w:type="pct"/>
          </w:tcPr>
          <w:p w14:paraId="5C047771" w14:textId="77777777" w:rsidR="009A5C82" w:rsidRDefault="009A5C82" w:rsidP="00FD7E9E">
            <w:r>
              <w:rPr>
                <w:rFonts w:hint="eastAsia"/>
              </w:rPr>
              <w:t>附件上传</w:t>
            </w:r>
          </w:p>
        </w:tc>
        <w:tc>
          <w:tcPr>
            <w:tcW w:w="794" w:type="pct"/>
          </w:tcPr>
          <w:p w14:paraId="32671C05" w14:textId="77777777" w:rsidR="009A5C82" w:rsidRDefault="009A5C82" w:rsidP="00FD7E9E"/>
        </w:tc>
        <w:tc>
          <w:tcPr>
            <w:tcW w:w="560" w:type="pct"/>
          </w:tcPr>
          <w:p w14:paraId="38AAA9DC" w14:textId="77777777" w:rsidR="009A5C82" w:rsidRDefault="009A5C82" w:rsidP="00FD7E9E"/>
        </w:tc>
        <w:tc>
          <w:tcPr>
            <w:tcW w:w="793" w:type="pct"/>
          </w:tcPr>
          <w:p w14:paraId="06431FB0" w14:textId="77777777" w:rsidR="009A5C82" w:rsidRDefault="009A5C82" w:rsidP="00FD7E9E"/>
        </w:tc>
        <w:tc>
          <w:tcPr>
            <w:tcW w:w="792" w:type="pct"/>
          </w:tcPr>
          <w:p w14:paraId="58235058" w14:textId="77777777" w:rsidR="009A5C82" w:rsidRDefault="009A5C82" w:rsidP="00FD7E9E">
            <w:r>
              <w:rPr>
                <w:rFonts w:hint="eastAsia"/>
              </w:rPr>
              <w:t>用于上传</w:t>
            </w:r>
            <w:r w:rsidR="00D70C67">
              <w:rPr>
                <w:rFonts w:hint="eastAsia"/>
              </w:rPr>
              <w:t>项目选址意见书</w:t>
            </w:r>
            <w:r>
              <w:rPr>
                <w:rFonts w:hint="eastAsia"/>
              </w:rPr>
              <w:t>附件，若在约定编制完成日期前未上传，则发送提醒给信息录入人员</w:t>
            </w:r>
          </w:p>
        </w:tc>
      </w:tr>
      <w:tr w:rsidR="009A5C82" w14:paraId="7A30C412" w14:textId="77777777" w:rsidTr="00FD7E9E">
        <w:tc>
          <w:tcPr>
            <w:tcW w:w="396" w:type="pct"/>
          </w:tcPr>
          <w:p w14:paraId="472E26F5" w14:textId="77777777" w:rsidR="009A5C82" w:rsidRDefault="009A5C82" w:rsidP="00D70C67">
            <w:pPr>
              <w:pStyle w:val="a4"/>
              <w:numPr>
                <w:ilvl w:val="0"/>
                <w:numId w:val="8"/>
              </w:numPr>
              <w:ind w:firstLineChars="0"/>
            </w:pPr>
          </w:p>
        </w:tc>
        <w:tc>
          <w:tcPr>
            <w:tcW w:w="712" w:type="pct"/>
          </w:tcPr>
          <w:p w14:paraId="50995B3F" w14:textId="77777777" w:rsidR="009A5C82" w:rsidRDefault="009A5C82" w:rsidP="00FD7E9E">
            <w:r>
              <w:rPr>
                <w:rFonts w:hint="eastAsia"/>
              </w:rPr>
              <w:t>编制信息</w:t>
            </w:r>
          </w:p>
        </w:tc>
        <w:tc>
          <w:tcPr>
            <w:tcW w:w="953" w:type="pct"/>
          </w:tcPr>
          <w:p w14:paraId="264E5C5A" w14:textId="77777777" w:rsidR="009A5C82" w:rsidRDefault="009A5C82" w:rsidP="00FD7E9E">
            <w:r>
              <w:rPr>
                <w:rFonts w:hint="eastAsia"/>
              </w:rPr>
              <w:t>信息录入人员</w:t>
            </w:r>
          </w:p>
        </w:tc>
        <w:tc>
          <w:tcPr>
            <w:tcW w:w="794" w:type="pct"/>
          </w:tcPr>
          <w:p w14:paraId="2739A1B8" w14:textId="77777777" w:rsidR="009A5C82" w:rsidRDefault="009A5C82" w:rsidP="00FD7E9E"/>
        </w:tc>
        <w:tc>
          <w:tcPr>
            <w:tcW w:w="560" w:type="pct"/>
          </w:tcPr>
          <w:p w14:paraId="68FDCC15" w14:textId="77777777" w:rsidR="009A5C82" w:rsidRDefault="009A5C82" w:rsidP="00FD7E9E"/>
        </w:tc>
        <w:tc>
          <w:tcPr>
            <w:tcW w:w="793" w:type="pct"/>
          </w:tcPr>
          <w:p w14:paraId="6B8B4354" w14:textId="77777777" w:rsidR="009A5C82" w:rsidRDefault="009A5C82" w:rsidP="00FD7E9E"/>
        </w:tc>
        <w:tc>
          <w:tcPr>
            <w:tcW w:w="792" w:type="pct"/>
          </w:tcPr>
          <w:p w14:paraId="58A2D777" w14:textId="77777777" w:rsidR="009A5C82" w:rsidRDefault="009A5C82" w:rsidP="00FD7E9E">
            <w:r>
              <w:rPr>
                <w:rFonts w:hint="eastAsia"/>
              </w:rPr>
              <w:t>关联用户表</w:t>
            </w:r>
          </w:p>
        </w:tc>
      </w:tr>
      <w:tr w:rsidR="009A5C82" w14:paraId="45DE68F7" w14:textId="77777777" w:rsidTr="00FD7E9E">
        <w:tc>
          <w:tcPr>
            <w:tcW w:w="396" w:type="pct"/>
          </w:tcPr>
          <w:p w14:paraId="3BDEF08F" w14:textId="77777777" w:rsidR="009A5C82" w:rsidRDefault="009A5C82" w:rsidP="00D70C67">
            <w:pPr>
              <w:pStyle w:val="a4"/>
              <w:numPr>
                <w:ilvl w:val="0"/>
                <w:numId w:val="8"/>
              </w:numPr>
              <w:ind w:firstLineChars="0"/>
            </w:pPr>
          </w:p>
        </w:tc>
        <w:tc>
          <w:tcPr>
            <w:tcW w:w="712" w:type="pct"/>
          </w:tcPr>
          <w:p w14:paraId="72BF67E7" w14:textId="77777777" w:rsidR="009A5C82" w:rsidRDefault="009A5C82" w:rsidP="00FD7E9E">
            <w:r>
              <w:rPr>
                <w:rFonts w:hint="eastAsia"/>
              </w:rPr>
              <w:t>编制信息</w:t>
            </w:r>
          </w:p>
        </w:tc>
        <w:tc>
          <w:tcPr>
            <w:tcW w:w="953" w:type="pct"/>
          </w:tcPr>
          <w:p w14:paraId="3401ED79" w14:textId="77777777" w:rsidR="009A5C82" w:rsidRDefault="009A5C82" w:rsidP="00FD7E9E">
            <w:r>
              <w:rPr>
                <w:rFonts w:hint="eastAsia"/>
              </w:rPr>
              <w:t>联系方式</w:t>
            </w:r>
          </w:p>
        </w:tc>
        <w:tc>
          <w:tcPr>
            <w:tcW w:w="794" w:type="pct"/>
          </w:tcPr>
          <w:p w14:paraId="49000BCE" w14:textId="77777777" w:rsidR="009A5C82" w:rsidRDefault="009A5C82" w:rsidP="00FD7E9E">
            <w:r>
              <w:rPr>
                <w:rFonts w:hint="eastAsia"/>
              </w:rPr>
              <w:t>文本</w:t>
            </w:r>
          </w:p>
        </w:tc>
        <w:tc>
          <w:tcPr>
            <w:tcW w:w="560" w:type="pct"/>
          </w:tcPr>
          <w:p w14:paraId="21D1B74D" w14:textId="77777777" w:rsidR="009A5C82" w:rsidRDefault="009A5C82" w:rsidP="00FD7E9E"/>
        </w:tc>
        <w:tc>
          <w:tcPr>
            <w:tcW w:w="793" w:type="pct"/>
          </w:tcPr>
          <w:p w14:paraId="0571DA2C" w14:textId="77777777" w:rsidR="009A5C82" w:rsidRDefault="009A5C82" w:rsidP="00FD7E9E"/>
        </w:tc>
        <w:tc>
          <w:tcPr>
            <w:tcW w:w="792" w:type="pct"/>
          </w:tcPr>
          <w:p w14:paraId="7BCB6B40" w14:textId="77777777" w:rsidR="009A5C82" w:rsidRDefault="009A5C82" w:rsidP="00FD7E9E">
            <w:r>
              <w:rPr>
                <w:rFonts w:hint="eastAsia"/>
              </w:rPr>
              <w:t>关联用户表，自动带出联系方式，可自行修改</w:t>
            </w:r>
          </w:p>
        </w:tc>
      </w:tr>
      <w:tr w:rsidR="009A5C82" w14:paraId="15D215AD" w14:textId="77777777" w:rsidTr="00FD7E9E">
        <w:tc>
          <w:tcPr>
            <w:tcW w:w="396" w:type="pct"/>
          </w:tcPr>
          <w:p w14:paraId="006DA92C" w14:textId="77777777" w:rsidR="009A5C82" w:rsidRDefault="009A5C82" w:rsidP="00D70C67">
            <w:pPr>
              <w:pStyle w:val="a4"/>
              <w:numPr>
                <w:ilvl w:val="0"/>
                <w:numId w:val="8"/>
              </w:numPr>
              <w:ind w:firstLineChars="0"/>
            </w:pPr>
          </w:p>
        </w:tc>
        <w:tc>
          <w:tcPr>
            <w:tcW w:w="712" w:type="pct"/>
          </w:tcPr>
          <w:p w14:paraId="09FF9D82" w14:textId="77777777" w:rsidR="009A5C82" w:rsidRDefault="009A5C82" w:rsidP="00FD7E9E">
            <w:r>
              <w:rPr>
                <w:rFonts w:hint="eastAsia"/>
              </w:rPr>
              <w:t>批复信息</w:t>
            </w:r>
          </w:p>
        </w:tc>
        <w:tc>
          <w:tcPr>
            <w:tcW w:w="953" w:type="pct"/>
          </w:tcPr>
          <w:p w14:paraId="2E4A3143" w14:textId="77777777" w:rsidR="009A5C82" w:rsidRDefault="009A5C82" w:rsidP="00FD7E9E">
            <w:r>
              <w:rPr>
                <w:rFonts w:hint="eastAsia"/>
              </w:rPr>
              <w:t>批复单位</w:t>
            </w:r>
          </w:p>
        </w:tc>
        <w:tc>
          <w:tcPr>
            <w:tcW w:w="794" w:type="pct"/>
          </w:tcPr>
          <w:p w14:paraId="6F509CAF" w14:textId="77777777" w:rsidR="009A5C82" w:rsidRDefault="009A5C82" w:rsidP="00FD7E9E">
            <w:r>
              <w:rPr>
                <w:rFonts w:hint="eastAsia"/>
              </w:rPr>
              <w:t>文本</w:t>
            </w:r>
          </w:p>
        </w:tc>
        <w:tc>
          <w:tcPr>
            <w:tcW w:w="560" w:type="pct"/>
          </w:tcPr>
          <w:p w14:paraId="0297D6C2" w14:textId="77777777" w:rsidR="009A5C82" w:rsidRDefault="009A5C82" w:rsidP="00FD7E9E"/>
        </w:tc>
        <w:tc>
          <w:tcPr>
            <w:tcW w:w="793" w:type="pct"/>
          </w:tcPr>
          <w:p w14:paraId="16167F03" w14:textId="77777777" w:rsidR="009A5C82" w:rsidRDefault="009A5C82" w:rsidP="00FD7E9E"/>
        </w:tc>
        <w:tc>
          <w:tcPr>
            <w:tcW w:w="792" w:type="pct"/>
          </w:tcPr>
          <w:p w14:paraId="781341D9" w14:textId="77777777" w:rsidR="009A5C82" w:rsidRDefault="009A5C82" w:rsidP="00FD7E9E"/>
        </w:tc>
      </w:tr>
      <w:tr w:rsidR="009A5C82" w14:paraId="424A014A" w14:textId="77777777" w:rsidTr="00FD7E9E">
        <w:tc>
          <w:tcPr>
            <w:tcW w:w="396" w:type="pct"/>
          </w:tcPr>
          <w:p w14:paraId="37963A6E" w14:textId="77777777" w:rsidR="009A5C82" w:rsidRDefault="009A5C82" w:rsidP="00D70C67">
            <w:pPr>
              <w:pStyle w:val="a4"/>
              <w:numPr>
                <w:ilvl w:val="0"/>
                <w:numId w:val="8"/>
              </w:numPr>
              <w:ind w:firstLineChars="0"/>
            </w:pPr>
          </w:p>
        </w:tc>
        <w:tc>
          <w:tcPr>
            <w:tcW w:w="712" w:type="pct"/>
          </w:tcPr>
          <w:p w14:paraId="194C6ABA" w14:textId="77777777" w:rsidR="009A5C82" w:rsidRDefault="009A5C82" w:rsidP="00FD7E9E">
            <w:r>
              <w:rPr>
                <w:rFonts w:hint="eastAsia"/>
              </w:rPr>
              <w:t>批复信息</w:t>
            </w:r>
          </w:p>
        </w:tc>
        <w:tc>
          <w:tcPr>
            <w:tcW w:w="953" w:type="pct"/>
          </w:tcPr>
          <w:p w14:paraId="23A7101A" w14:textId="77777777" w:rsidR="009A5C82" w:rsidRDefault="009A5C82" w:rsidP="00FD7E9E">
            <w:r>
              <w:rPr>
                <w:rFonts w:hint="eastAsia"/>
              </w:rPr>
              <w:t>预计批复日期</w:t>
            </w:r>
          </w:p>
        </w:tc>
        <w:tc>
          <w:tcPr>
            <w:tcW w:w="794" w:type="pct"/>
          </w:tcPr>
          <w:p w14:paraId="5B218791" w14:textId="77777777" w:rsidR="009A5C82" w:rsidRDefault="009A5C82" w:rsidP="00FD7E9E">
            <w:r>
              <w:rPr>
                <w:rFonts w:hint="eastAsia"/>
              </w:rPr>
              <w:t>日期</w:t>
            </w:r>
          </w:p>
        </w:tc>
        <w:tc>
          <w:tcPr>
            <w:tcW w:w="560" w:type="pct"/>
          </w:tcPr>
          <w:p w14:paraId="305AA283" w14:textId="77777777" w:rsidR="009A5C82" w:rsidRDefault="009A5C82" w:rsidP="00FD7E9E"/>
        </w:tc>
        <w:tc>
          <w:tcPr>
            <w:tcW w:w="793" w:type="pct"/>
          </w:tcPr>
          <w:p w14:paraId="20195774" w14:textId="77777777" w:rsidR="009A5C82" w:rsidRDefault="009A5C82" w:rsidP="00FD7E9E"/>
        </w:tc>
        <w:tc>
          <w:tcPr>
            <w:tcW w:w="792" w:type="pct"/>
          </w:tcPr>
          <w:p w14:paraId="073CCB25" w14:textId="77777777" w:rsidR="009A5C82" w:rsidRDefault="009A5C82" w:rsidP="00FD7E9E"/>
        </w:tc>
      </w:tr>
      <w:tr w:rsidR="009A5C82" w14:paraId="1779F97E" w14:textId="77777777" w:rsidTr="00FD7E9E">
        <w:tc>
          <w:tcPr>
            <w:tcW w:w="396" w:type="pct"/>
          </w:tcPr>
          <w:p w14:paraId="2C204C3A" w14:textId="77777777" w:rsidR="009A5C82" w:rsidRDefault="009A5C82" w:rsidP="00D70C67">
            <w:pPr>
              <w:pStyle w:val="a4"/>
              <w:numPr>
                <w:ilvl w:val="0"/>
                <w:numId w:val="8"/>
              </w:numPr>
              <w:ind w:firstLineChars="0"/>
            </w:pPr>
          </w:p>
        </w:tc>
        <w:tc>
          <w:tcPr>
            <w:tcW w:w="712" w:type="pct"/>
          </w:tcPr>
          <w:p w14:paraId="6E190677" w14:textId="77777777" w:rsidR="009A5C82" w:rsidRDefault="009A5C82" w:rsidP="00FD7E9E">
            <w:r>
              <w:rPr>
                <w:rFonts w:hint="eastAsia"/>
              </w:rPr>
              <w:t>批复信息</w:t>
            </w:r>
          </w:p>
        </w:tc>
        <w:tc>
          <w:tcPr>
            <w:tcW w:w="953" w:type="pct"/>
          </w:tcPr>
          <w:p w14:paraId="5119E250" w14:textId="77777777" w:rsidR="009A5C82" w:rsidRDefault="009A5C82" w:rsidP="00FD7E9E">
            <w:r>
              <w:rPr>
                <w:rFonts w:hint="eastAsia"/>
              </w:rPr>
              <w:t>批复日期</w:t>
            </w:r>
          </w:p>
        </w:tc>
        <w:tc>
          <w:tcPr>
            <w:tcW w:w="794" w:type="pct"/>
          </w:tcPr>
          <w:p w14:paraId="690C043B" w14:textId="77777777" w:rsidR="009A5C82" w:rsidRDefault="009A5C82" w:rsidP="00FD7E9E">
            <w:r>
              <w:rPr>
                <w:rFonts w:hint="eastAsia"/>
              </w:rPr>
              <w:t>日期</w:t>
            </w:r>
          </w:p>
        </w:tc>
        <w:tc>
          <w:tcPr>
            <w:tcW w:w="560" w:type="pct"/>
          </w:tcPr>
          <w:p w14:paraId="0D0B3E3A" w14:textId="77777777" w:rsidR="009A5C82" w:rsidRDefault="009A5C82" w:rsidP="00FD7E9E"/>
        </w:tc>
        <w:tc>
          <w:tcPr>
            <w:tcW w:w="793" w:type="pct"/>
          </w:tcPr>
          <w:p w14:paraId="035EF50A" w14:textId="77777777" w:rsidR="009A5C82" w:rsidRDefault="009A5C82" w:rsidP="00FD7E9E"/>
        </w:tc>
        <w:tc>
          <w:tcPr>
            <w:tcW w:w="792" w:type="pct"/>
          </w:tcPr>
          <w:p w14:paraId="6CEB3C6C" w14:textId="77777777" w:rsidR="009A5C82" w:rsidRDefault="009A5C82" w:rsidP="00FD7E9E"/>
        </w:tc>
      </w:tr>
      <w:tr w:rsidR="00D70C67" w14:paraId="6978BC0A" w14:textId="77777777" w:rsidTr="00FD7E9E">
        <w:tc>
          <w:tcPr>
            <w:tcW w:w="396" w:type="pct"/>
          </w:tcPr>
          <w:p w14:paraId="3D650CCC" w14:textId="77777777" w:rsidR="00D70C67" w:rsidRDefault="00D70C67" w:rsidP="00D70C67">
            <w:pPr>
              <w:pStyle w:val="a4"/>
              <w:numPr>
                <w:ilvl w:val="0"/>
                <w:numId w:val="8"/>
              </w:numPr>
              <w:ind w:firstLineChars="0"/>
            </w:pPr>
          </w:p>
        </w:tc>
        <w:tc>
          <w:tcPr>
            <w:tcW w:w="712" w:type="pct"/>
          </w:tcPr>
          <w:p w14:paraId="68A8C686" w14:textId="77777777" w:rsidR="00D70C67" w:rsidRDefault="00D70C67" w:rsidP="00FD7E9E">
            <w:r>
              <w:rPr>
                <w:rFonts w:hint="eastAsia"/>
              </w:rPr>
              <w:t>批复信息</w:t>
            </w:r>
          </w:p>
        </w:tc>
        <w:tc>
          <w:tcPr>
            <w:tcW w:w="953" w:type="pct"/>
          </w:tcPr>
          <w:p w14:paraId="2DD4E968" w14:textId="77777777" w:rsidR="00D70C67" w:rsidRDefault="00D70C67" w:rsidP="00FD7E9E">
            <w:r>
              <w:rPr>
                <w:rFonts w:hint="eastAsia"/>
              </w:rPr>
              <w:t>批复文件编号</w:t>
            </w:r>
          </w:p>
        </w:tc>
        <w:tc>
          <w:tcPr>
            <w:tcW w:w="794" w:type="pct"/>
          </w:tcPr>
          <w:p w14:paraId="5C0B15BE" w14:textId="77777777" w:rsidR="00D70C67" w:rsidRDefault="00D70C67" w:rsidP="00FD7E9E">
            <w:r>
              <w:rPr>
                <w:rFonts w:hint="eastAsia"/>
              </w:rPr>
              <w:t>文本</w:t>
            </w:r>
          </w:p>
        </w:tc>
        <w:tc>
          <w:tcPr>
            <w:tcW w:w="560" w:type="pct"/>
          </w:tcPr>
          <w:p w14:paraId="304E077F" w14:textId="77777777" w:rsidR="00D70C67" w:rsidRDefault="00D70C67" w:rsidP="00FD7E9E"/>
        </w:tc>
        <w:tc>
          <w:tcPr>
            <w:tcW w:w="793" w:type="pct"/>
          </w:tcPr>
          <w:p w14:paraId="3C825513" w14:textId="77777777" w:rsidR="00D70C67" w:rsidRDefault="00D70C67" w:rsidP="00FD7E9E"/>
        </w:tc>
        <w:tc>
          <w:tcPr>
            <w:tcW w:w="792" w:type="pct"/>
          </w:tcPr>
          <w:p w14:paraId="6F068DBF" w14:textId="77777777" w:rsidR="00D70C67" w:rsidRDefault="00D70C67" w:rsidP="00FD7E9E"/>
        </w:tc>
      </w:tr>
      <w:tr w:rsidR="009A5C82" w14:paraId="2326BC44" w14:textId="77777777" w:rsidTr="00FD7E9E">
        <w:tc>
          <w:tcPr>
            <w:tcW w:w="396" w:type="pct"/>
          </w:tcPr>
          <w:p w14:paraId="57D2BBF3" w14:textId="77777777" w:rsidR="009A5C82" w:rsidRDefault="009A5C82" w:rsidP="00D70C67">
            <w:pPr>
              <w:pStyle w:val="a4"/>
              <w:numPr>
                <w:ilvl w:val="0"/>
                <w:numId w:val="8"/>
              </w:numPr>
              <w:ind w:firstLineChars="0"/>
            </w:pPr>
          </w:p>
        </w:tc>
        <w:tc>
          <w:tcPr>
            <w:tcW w:w="712" w:type="pct"/>
          </w:tcPr>
          <w:p w14:paraId="4A813DD5" w14:textId="77777777" w:rsidR="009A5C82" w:rsidRDefault="009A5C82" w:rsidP="00FD7E9E">
            <w:r>
              <w:rPr>
                <w:rFonts w:hint="eastAsia"/>
              </w:rPr>
              <w:t>批复信息</w:t>
            </w:r>
          </w:p>
        </w:tc>
        <w:tc>
          <w:tcPr>
            <w:tcW w:w="953" w:type="pct"/>
          </w:tcPr>
          <w:p w14:paraId="5B2DE513" w14:textId="77777777" w:rsidR="009A5C82" w:rsidRDefault="009A5C82" w:rsidP="00FD7E9E">
            <w:r>
              <w:rPr>
                <w:rFonts w:hint="eastAsia"/>
              </w:rPr>
              <w:t>附件上传</w:t>
            </w:r>
          </w:p>
        </w:tc>
        <w:tc>
          <w:tcPr>
            <w:tcW w:w="794" w:type="pct"/>
          </w:tcPr>
          <w:p w14:paraId="0AB9FBCC" w14:textId="77777777" w:rsidR="009A5C82" w:rsidRDefault="009A5C82" w:rsidP="00FD7E9E"/>
        </w:tc>
        <w:tc>
          <w:tcPr>
            <w:tcW w:w="560" w:type="pct"/>
          </w:tcPr>
          <w:p w14:paraId="1BFD782F" w14:textId="77777777" w:rsidR="009A5C82" w:rsidRDefault="009A5C82" w:rsidP="00FD7E9E"/>
        </w:tc>
        <w:tc>
          <w:tcPr>
            <w:tcW w:w="793" w:type="pct"/>
          </w:tcPr>
          <w:p w14:paraId="65F869F4" w14:textId="77777777" w:rsidR="009A5C82" w:rsidRDefault="009A5C82" w:rsidP="00FD7E9E"/>
        </w:tc>
        <w:tc>
          <w:tcPr>
            <w:tcW w:w="792" w:type="pct"/>
          </w:tcPr>
          <w:p w14:paraId="0605AF67" w14:textId="77777777" w:rsidR="009A5C82" w:rsidRDefault="009A5C82" w:rsidP="00FD7E9E">
            <w:r>
              <w:rPr>
                <w:rFonts w:hint="eastAsia"/>
              </w:rPr>
              <w:t>用于上传</w:t>
            </w:r>
            <w:r w:rsidR="00D70C67">
              <w:rPr>
                <w:rFonts w:hint="eastAsia"/>
              </w:rPr>
              <w:t>项目选址意见</w:t>
            </w:r>
            <w:r w:rsidR="00D70C67">
              <w:rPr>
                <w:rFonts w:hint="eastAsia"/>
              </w:rPr>
              <w:lastRenderedPageBreak/>
              <w:t>书</w:t>
            </w:r>
            <w:r>
              <w:rPr>
                <w:rFonts w:hint="eastAsia"/>
              </w:rPr>
              <w:t>批复附件，若在预计批复日期前未上传，则发送提醒给信息录入人员</w:t>
            </w:r>
          </w:p>
        </w:tc>
      </w:tr>
      <w:tr w:rsidR="009A5C82" w14:paraId="4151AE42" w14:textId="77777777" w:rsidTr="00FD7E9E">
        <w:tc>
          <w:tcPr>
            <w:tcW w:w="396" w:type="pct"/>
          </w:tcPr>
          <w:p w14:paraId="201138DF" w14:textId="77777777" w:rsidR="009A5C82" w:rsidRDefault="009A5C82" w:rsidP="00D70C67">
            <w:pPr>
              <w:pStyle w:val="a4"/>
              <w:numPr>
                <w:ilvl w:val="0"/>
                <w:numId w:val="8"/>
              </w:numPr>
              <w:ind w:firstLineChars="0"/>
            </w:pPr>
          </w:p>
        </w:tc>
        <w:tc>
          <w:tcPr>
            <w:tcW w:w="712" w:type="pct"/>
          </w:tcPr>
          <w:p w14:paraId="4FBF9761" w14:textId="77777777" w:rsidR="009A5C82" w:rsidRDefault="009A5C82" w:rsidP="00FD7E9E">
            <w:r>
              <w:rPr>
                <w:rFonts w:hint="eastAsia"/>
              </w:rPr>
              <w:t>批复信息</w:t>
            </w:r>
          </w:p>
        </w:tc>
        <w:tc>
          <w:tcPr>
            <w:tcW w:w="953" w:type="pct"/>
          </w:tcPr>
          <w:p w14:paraId="041F5250" w14:textId="77777777" w:rsidR="009A5C82" w:rsidRDefault="009A5C82" w:rsidP="00FD7E9E">
            <w:r>
              <w:rPr>
                <w:rFonts w:hint="eastAsia"/>
              </w:rPr>
              <w:t>备注</w:t>
            </w:r>
          </w:p>
        </w:tc>
        <w:tc>
          <w:tcPr>
            <w:tcW w:w="794" w:type="pct"/>
          </w:tcPr>
          <w:p w14:paraId="40A57405" w14:textId="77777777" w:rsidR="009A5C82" w:rsidRDefault="009A5C82" w:rsidP="00FD7E9E">
            <w:r>
              <w:rPr>
                <w:rFonts w:hint="eastAsia"/>
              </w:rPr>
              <w:t>文本</w:t>
            </w:r>
          </w:p>
        </w:tc>
        <w:tc>
          <w:tcPr>
            <w:tcW w:w="560" w:type="pct"/>
          </w:tcPr>
          <w:p w14:paraId="2660BD0F" w14:textId="77777777" w:rsidR="009A5C82" w:rsidRDefault="009A5C82" w:rsidP="00FD7E9E"/>
        </w:tc>
        <w:tc>
          <w:tcPr>
            <w:tcW w:w="793" w:type="pct"/>
          </w:tcPr>
          <w:p w14:paraId="6841A8BC" w14:textId="77777777" w:rsidR="009A5C82" w:rsidRDefault="009A5C82" w:rsidP="00FD7E9E"/>
        </w:tc>
        <w:tc>
          <w:tcPr>
            <w:tcW w:w="792" w:type="pct"/>
          </w:tcPr>
          <w:p w14:paraId="39F32EA8" w14:textId="77777777" w:rsidR="009A5C82" w:rsidRDefault="009A5C82" w:rsidP="00FD7E9E"/>
        </w:tc>
      </w:tr>
    </w:tbl>
    <w:p w14:paraId="759701E6" w14:textId="77777777" w:rsidR="0097099B" w:rsidRPr="0097099B" w:rsidRDefault="0097099B" w:rsidP="0097099B"/>
    <w:p w14:paraId="3D30D249" w14:textId="77777777" w:rsidR="008B1283" w:rsidRDefault="00486344" w:rsidP="00303EF2">
      <w:pPr>
        <w:pStyle w:val="3"/>
        <w:numPr>
          <w:ilvl w:val="2"/>
          <w:numId w:val="1"/>
        </w:numPr>
      </w:pPr>
      <w:r>
        <w:rPr>
          <w:rFonts w:hint="eastAsia"/>
        </w:rPr>
        <w:t>环境影响评价报告</w:t>
      </w:r>
      <w:r w:rsidR="008B1283" w:rsidRPr="008B1283">
        <w:rPr>
          <w:rFonts w:hint="eastAsia"/>
        </w:rPr>
        <w:t>管理</w:t>
      </w:r>
    </w:p>
    <w:p w14:paraId="15000C92" w14:textId="77777777" w:rsidR="0097099B" w:rsidRDefault="0097099B" w:rsidP="0097099B">
      <w:pPr>
        <w:ind w:firstLine="420"/>
      </w:pPr>
      <w:r>
        <w:rPr>
          <w:rFonts w:hint="eastAsia"/>
        </w:rPr>
        <w:t>用户登录系统后，点击前期管理菜单栏，点击决策阶段管理菜单，点击</w:t>
      </w:r>
      <w:r w:rsidR="00052DFD">
        <w:rPr>
          <w:rFonts w:hint="eastAsia"/>
        </w:rPr>
        <w:t>环境影响评价报告</w:t>
      </w:r>
      <w:r>
        <w:rPr>
          <w:rFonts w:hint="eastAsia"/>
        </w:rPr>
        <w:t>管理按钮，进入</w:t>
      </w:r>
      <w:r w:rsidR="00052DFD">
        <w:rPr>
          <w:rFonts w:hint="eastAsia"/>
        </w:rPr>
        <w:t>环境影响评价报告</w:t>
      </w:r>
      <w:r>
        <w:rPr>
          <w:rFonts w:hint="eastAsia"/>
        </w:rPr>
        <w:t>查询界面。该界面展示该用户有权限可查看的所有项目的</w:t>
      </w:r>
      <w:r w:rsidR="00052DFD">
        <w:rPr>
          <w:rFonts w:hint="eastAsia"/>
        </w:rPr>
        <w:t>环境影响评价报告</w:t>
      </w:r>
      <w:r>
        <w:rPr>
          <w:rFonts w:hint="eastAsia"/>
        </w:rPr>
        <w:t>，并可通过设置查询条件进行搜索。在该界面需要设置</w:t>
      </w:r>
      <w:r w:rsidR="00052DFD">
        <w:rPr>
          <w:rFonts w:hint="eastAsia"/>
        </w:rPr>
        <w:t>环境影响评价报告</w:t>
      </w:r>
      <w:r>
        <w:rPr>
          <w:rFonts w:hint="eastAsia"/>
        </w:rPr>
        <w:t>信息录入按钮、编辑按钮、删除按钮。</w:t>
      </w:r>
    </w:p>
    <w:p w14:paraId="3DEEEC8B" w14:textId="77777777" w:rsidR="0097099B" w:rsidRPr="00DF30CA" w:rsidRDefault="00052DFD" w:rsidP="00DF30CA">
      <w:pPr>
        <w:jc w:val="center"/>
        <w:rPr>
          <w:b/>
        </w:rPr>
      </w:pPr>
      <w:r w:rsidRPr="00DF30CA">
        <w:rPr>
          <w:rFonts w:hint="eastAsia"/>
          <w:b/>
        </w:rPr>
        <w:t>环境影响评价报告</w:t>
      </w:r>
      <w:r w:rsidR="0097099B" w:rsidRPr="00DF30CA">
        <w:rPr>
          <w:rFonts w:hint="eastAsia"/>
          <w:b/>
        </w:rPr>
        <w:t>信息查询界面样式</w:t>
      </w:r>
    </w:p>
    <w:p w14:paraId="11F5707B" w14:textId="77777777" w:rsidR="0097099B" w:rsidRDefault="00DF30CA" w:rsidP="0097099B">
      <w:r>
        <w:rPr>
          <w:color w:val="FF0000"/>
        </w:rPr>
        <w:t>样式待定</w:t>
      </w:r>
    </w:p>
    <w:p w14:paraId="0FE8EC50" w14:textId="77777777" w:rsidR="009A5C82" w:rsidRDefault="0097099B" w:rsidP="009A5C82">
      <w:r>
        <w:rPr>
          <w:rFonts w:hint="eastAsia"/>
        </w:rPr>
        <w:t xml:space="preserve">    </w:t>
      </w:r>
      <w:r w:rsidR="00052DFD" w:rsidRPr="00A40637">
        <w:rPr>
          <w:rFonts w:hint="eastAsia"/>
          <w:color w:val="000000" w:themeColor="text1"/>
        </w:rPr>
        <w:t>环境影响评价报告</w:t>
      </w:r>
      <w:r w:rsidR="009A5C82" w:rsidRPr="00A40637">
        <w:rPr>
          <w:rFonts w:hint="eastAsia"/>
          <w:color w:val="000000" w:themeColor="text1"/>
        </w:rPr>
        <w:t>信息查询条件：项目编号、项目名称、编制单位、</w:t>
      </w:r>
      <w:r w:rsidR="00941C82" w:rsidRPr="00A40637">
        <w:rPr>
          <w:rFonts w:hint="eastAsia"/>
          <w:color w:val="000000" w:themeColor="text1"/>
        </w:rPr>
        <w:t>环境影响评价报告</w:t>
      </w:r>
      <w:r w:rsidR="00941C82">
        <w:rPr>
          <w:rFonts w:hint="eastAsia"/>
          <w:color w:val="000000" w:themeColor="text1"/>
        </w:rPr>
        <w:t>名称、</w:t>
      </w:r>
      <w:r w:rsidR="00052DFD" w:rsidRPr="00A40637">
        <w:rPr>
          <w:rFonts w:hint="eastAsia"/>
          <w:color w:val="000000" w:themeColor="text1"/>
        </w:rPr>
        <w:t>环境影响评价报告</w:t>
      </w:r>
      <w:r w:rsidR="009A5C82" w:rsidRPr="00A40637">
        <w:rPr>
          <w:rFonts w:hint="eastAsia"/>
          <w:color w:val="000000" w:themeColor="text1"/>
        </w:rPr>
        <w:t>状态、</w:t>
      </w:r>
      <w:r w:rsidR="00052DFD" w:rsidRPr="00A40637">
        <w:rPr>
          <w:rFonts w:hint="eastAsia"/>
          <w:color w:val="000000" w:themeColor="text1"/>
        </w:rPr>
        <w:t>批复文件编号、</w:t>
      </w:r>
      <w:r w:rsidR="009A5C82" w:rsidRPr="00A40637">
        <w:rPr>
          <w:rFonts w:hint="eastAsia"/>
          <w:color w:val="000000" w:themeColor="text1"/>
        </w:rPr>
        <w:t>信息录入人员</w:t>
      </w:r>
    </w:p>
    <w:p w14:paraId="75BE736E" w14:textId="77777777" w:rsidR="009A5C82" w:rsidRDefault="009A5C82" w:rsidP="009A5C82">
      <w:pPr>
        <w:ind w:firstLineChars="200" w:firstLine="420"/>
      </w:pPr>
      <w:r>
        <w:rPr>
          <w:rFonts w:hint="eastAsia"/>
        </w:rPr>
        <w:t>点击新建按钮，进入</w:t>
      </w:r>
      <w:r w:rsidR="00A40637">
        <w:rPr>
          <w:rFonts w:hint="eastAsia"/>
        </w:rPr>
        <w:t>环境影响评价报告</w:t>
      </w:r>
      <w:r>
        <w:rPr>
          <w:rFonts w:hint="eastAsia"/>
        </w:rPr>
        <w:t>信息录入界面，填写</w:t>
      </w:r>
      <w:r w:rsidR="00A40637">
        <w:rPr>
          <w:rFonts w:hint="eastAsia"/>
        </w:rPr>
        <w:t>环境影响评价报告</w:t>
      </w:r>
      <w:r>
        <w:rPr>
          <w:rFonts w:hint="eastAsia"/>
        </w:rPr>
        <w:t>信息后，有需要可上传附件，点击保存后，完成</w:t>
      </w:r>
      <w:r w:rsidR="00A40637">
        <w:rPr>
          <w:rFonts w:hint="eastAsia"/>
        </w:rPr>
        <w:t>环境影响评价报告</w:t>
      </w:r>
      <w:r>
        <w:rPr>
          <w:rFonts w:hint="eastAsia"/>
        </w:rPr>
        <w:t>信息的录入。</w:t>
      </w:r>
    </w:p>
    <w:p w14:paraId="265F2FE9" w14:textId="77777777" w:rsidR="009A5C82" w:rsidRDefault="00A40637" w:rsidP="009A5C82">
      <w:pPr>
        <w:ind w:firstLineChars="200" w:firstLine="420"/>
      </w:pPr>
      <w:r>
        <w:rPr>
          <w:rFonts w:hint="eastAsia"/>
        </w:rPr>
        <w:t>环境影响评价报告</w:t>
      </w:r>
      <w:r w:rsidR="009A5C82">
        <w:rPr>
          <w:rFonts w:hint="eastAsia"/>
        </w:rPr>
        <w:t>信息录入完成后，在</w:t>
      </w:r>
      <w:r>
        <w:rPr>
          <w:rFonts w:hint="eastAsia"/>
        </w:rPr>
        <w:t>环境影响评价报告</w:t>
      </w:r>
      <w:r w:rsidR="009A5C82">
        <w:rPr>
          <w:rFonts w:hint="eastAsia"/>
        </w:rPr>
        <w:t>信息查询界面选择记录，点击编辑按钮，进入</w:t>
      </w:r>
      <w:r>
        <w:rPr>
          <w:rFonts w:hint="eastAsia"/>
        </w:rPr>
        <w:t>环境影响评价报告</w:t>
      </w:r>
      <w:r w:rsidR="009A5C82">
        <w:rPr>
          <w:rFonts w:hint="eastAsia"/>
        </w:rPr>
        <w:t>信息编辑页面，可修改</w:t>
      </w:r>
      <w:r>
        <w:rPr>
          <w:rFonts w:hint="eastAsia"/>
        </w:rPr>
        <w:t>环境影响评价报告</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2CBDB551" w14:textId="77777777" w:rsidR="009A5C82" w:rsidRDefault="009A5C82" w:rsidP="009A5C82">
      <w:pPr>
        <w:ind w:firstLineChars="200" w:firstLine="420"/>
      </w:pPr>
      <w:r>
        <w:t>对于不需要的项目建议书记录</w:t>
      </w:r>
      <w:r>
        <w:rPr>
          <w:rFonts w:hint="eastAsia"/>
        </w:rPr>
        <w:t>，</w:t>
      </w:r>
      <w:r>
        <w:t>在</w:t>
      </w:r>
      <w:r w:rsidR="00A40637">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04E1BCB2" w14:textId="77777777" w:rsidR="009A5C82" w:rsidRDefault="00A40637" w:rsidP="009A5C82">
      <w:pPr>
        <w:ind w:firstLineChars="200" w:firstLine="420"/>
      </w:pPr>
      <w:r>
        <w:rPr>
          <w:rFonts w:hint="eastAsia"/>
        </w:rPr>
        <w:t>环境影响评价报告</w:t>
      </w:r>
      <w:r w:rsidR="009A5C82">
        <w:rPr>
          <w:rFonts w:hint="eastAsia"/>
        </w:rPr>
        <w:t>信息分为两个模块：编制信息模块及批复信息模块。在编制信息模块，信息录入人员填写了编制单位信息后，可设置提醒时间，若在该时间前编制信息模块未上传</w:t>
      </w:r>
      <w:r>
        <w:rPr>
          <w:rFonts w:hint="eastAsia"/>
        </w:rPr>
        <w:t>环境影响评价报告</w:t>
      </w:r>
      <w:r w:rsidR="009A5C82">
        <w:rPr>
          <w:rFonts w:hint="eastAsia"/>
        </w:rPr>
        <w:t>附件，则系统自动发送提醒给相关人员。在批复信息模块，信息录入人员可设置提醒时间，若在该时间前没有批复信息录入，则系统自动发送提醒给相关人员。</w:t>
      </w:r>
    </w:p>
    <w:p w14:paraId="6310AB17" w14:textId="77777777" w:rsidR="009A5C82" w:rsidRPr="00DF30CA" w:rsidRDefault="00A40637" w:rsidP="00DF30CA">
      <w:pPr>
        <w:jc w:val="center"/>
        <w:rPr>
          <w:b/>
        </w:rPr>
      </w:pPr>
      <w:r w:rsidRPr="00DF30CA">
        <w:rPr>
          <w:rFonts w:hint="eastAsia"/>
          <w:b/>
        </w:rPr>
        <w:t>环境影响评价报告</w:t>
      </w:r>
      <w:r w:rsidR="009A5C82" w:rsidRPr="00DF30CA">
        <w:rPr>
          <w:rFonts w:hint="eastAsia"/>
          <w:b/>
        </w:rPr>
        <w:t>信息录入界面样式</w:t>
      </w:r>
    </w:p>
    <w:p w14:paraId="11807490" w14:textId="77777777" w:rsidR="009A5C82" w:rsidRPr="00DF30CA" w:rsidRDefault="00DF30CA" w:rsidP="009A5C82">
      <w:pPr>
        <w:rPr>
          <w:b/>
        </w:rPr>
      </w:pPr>
      <w:r>
        <w:rPr>
          <w:color w:val="FF0000"/>
        </w:rPr>
        <w:t>样式待定</w:t>
      </w:r>
    </w:p>
    <w:p w14:paraId="08047EAD" w14:textId="77777777" w:rsidR="009A5C82" w:rsidRPr="00DF30CA" w:rsidRDefault="00A40637" w:rsidP="00DF30CA">
      <w:pPr>
        <w:jc w:val="center"/>
        <w:rPr>
          <w:b/>
        </w:rPr>
      </w:pPr>
      <w:r w:rsidRPr="00DF30CA">
        <w:rPr>
          <w:rFonts w:hint="eastAsia"/>
          <w:b/>
        </w:rPr>
        <w:t>环境影响评价报告</w:t>
      </w:r>
      <w:r w:rsidR="009A5C82" w:rsidRPr="00DF30CA">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06867CCB" w14:textId="77777777" w:rsidTr="00FD7E9E">
        <w:tc>
          <w:tcPr>
            <w:tcW w:w="396" w:type="pct"/>
          </w:tcPr>
          <w:p w14:paraId="2F7C5577" w14:textId="77777777" w:rsidR="009A5C82" w:rsidRDefault="009A5C82" w:rsidP="00FD7E9E">
            <w:r>
              <w:rPr>
                <w:rFonts w:hint="eastAsia"/>
              </w:rPr>
              <w:t>序号</w:t>
            </w:r>
          </w:p>
        </w:tc>
        <w:tc>
          <w:tcPr>
            <w:tcW w:w="712" w:type="pct"/>
          </w:tcPr>
          <w:p w14:paraId="4FE78CEC" w14:textId="77777777" w:rsidR="009A5C82" w:rsidRDefault="009A5C82" w:rsidP="00FD7E9E">
            <w:r>
              <w:rPr>
                <w:rFonts w:hint="eastAsia"/>
              </w:rPr>
              <w:t>信息类别</w:t>
            </w:r>
          </w:p>
        </w:tc>
        <w:tc>
          <w:tcPr>
            <w:tcW w:w="953" w:type="pct"/>
          </w:tcPr>
          <w:p w14:paraId="011619A6" w14:textId="77777777" w:rsidR="009A5C82" w:rsidRDefault="009A5C82" w:rsidP="00FD7E9E">
            <w:r>
              <w:rPr>
                <w:rFonts w:hint="eastAsia"/>
              </w:rPr>
              <w:t>数据名称</w:t>
            </w:r>
          </w:p>
        </w:tc>
        <w:tc>
          <w:tcPr>
            <w:tcW w:w="794" w:type="pct"/>
          </w:tcPr>
          <w:p w14:paraId="47E29599" w14:textId="77777777" w:rsidR="009A5C82" w:rsidRDefault="009A5C82" w:rsidP="00FD7E9E">
            <w:r>
              <w:rPr>
                <w:rFonts w:hint="eastAsia"/>
              </w:rPr>
              <w:t>类型</w:t>
            </w:r>
          </w:p>
        </w:tc>
        <w:tc>
          <w:tcPr>
            <w:tcW w:w="560" w:type="pct"/>
          </w:tcPr>
          <w:p w14:paraId="5A91F36F" w14:textId="77777777" w:rsidR="009A5C82" w:rsidRDefault="009A5C82" w:rsidP="00FD7E9E">
            <w:r>
              <w:rPr>
                <w:rFonts w:hint="eastAsia"/>
              </w:rPr>
              <w:t>必填？</w:t>
            </w:r>
          </w:p>
        </w:tc>
        <w:tc>
          <w:tcPr>
            <w:tcW w:w="793" w:type="pct"/>
          </w:tcPr>
          <w:p w14:paraId="2C34E15C" w14:textId="77777777" w:rsidR="009A5C82" w:rsidRDefault="009A5C82" w:rsidP="00FD7E9E">
            <w:r>
              <w:rPr>
                <w:rFonts w:hint="eastAsia"/>
              </w:rPr>
              <w:t>示例</w:t>
            </w:r>
          </w:p>
        </w:tc>
        <w:tc>
          <w:tcPr>
            <w:tcW w:w="792" w:type="pct"/>
          </w:tcPr>
          <w:p w14:paraId="03B65FD1" w14:textId="77777777" w:rsidR="009A5C82" w:rsidRDefault="009A5C82" w:rsidP="00FD7E9E">
            <w:r>
              <w:rPr>
                <w:rFonts w:hint="eastAsia"/>
              </w:rPr>
              <w:t>备注</w:t>
            </w:r>
          </w:p>
        </w:tc>
      </w:tr>
      <w:tr w:rsidR="009A5C82" w14:paraId="2F60423E" w14:textId="77777777" w:rsidTr="00FD7E9E">
        <w:tc>
          <w:tcPr>
            <w:tcW w:w="396" w:type="pct"/>
          </w:tcPr>
          <w:p w14:paraId="706E1D22" w14:textId="77777777" w:rsidR="009A5C82" w:rsidRDefault="009A5C82" w:rsidP="00A40637">
            <w:pPr>
              <w:pStyle w:val="a4"/>
              <w:numPr>
                <w:ilvl w:val="0"/>
                <w:numId w:val="9"/>
              </w:numPr>
              <w:ind w:firstLineChars="0"/>
            </w:pPr>
          </w:p>
        </w:tc>
        <w:tc>
          <w:tcPr>
            <w:tcW w:w="712" w:type="pct"/>
          </w:tcPr>
          <w:p w14:paraId="4B6093B1" w14:textId="77777777" w:rsidR="009A5C82" w:rsidRDefault="009A5C82" w:rsidP="00FD7E9E">
            <w:r>
              <w:rPr>
                <w:rFonts w:hint="eastAsia"/>
              </w:rPr>
              <w:t>编制信息</w:t>
            </w:r>
          </w:p>
        </w:tc>
        <w:tc>
          <w:tcPr>
            <w:tcW w:w="953" w:type="pct"/>
          </w:tcPr>
          <w:p w14:paraId="530ECE55" w14:textId="77777777" w:rsidR="009A5C82" w:rsidRDefault="00A40637" w:rsidP="00FD7E9E">
            <w:r>
              <w:rPr>
                <w:rFonts w:hint="eastAsia"/>
              </w:rPr>
              <w:t>环境影响评价报告</w:t>
            </w:r>
            <w:r w:rsidR="009A5C82">
              <w:rPr>
                <w:rFonts w:hint="eastAsia"/>
              </w:rPr>
              <w:t>编号</w:t>
            </w:r>
          </w:p>
        </w:tc>
        <w:tc>
          <w:tcPr>
            <w:tcW w:w="794" w:type="pct"/>
          </w:tcPr>
          <w:p w14:paraId="7A0E7555" w14:textId="77777777" w:rsidR="009A5C82" w:rsidRDefault="00512698" w:rsidP="00FD7E9E">
            <w:r>
              <w:rPr>
                <w:rFonts w:hint="eastAsia"/>
              </w:rPr>
              <w:t>文本</w:t>
            </w:r>
          </w:p>
        </w:tc>
        <w:tc>
          <w:tcPr>
            <w:tcW w:w="560" w:type="pct"/>
          </w:tcPr>
          <w:p w14:paraId="17B831A5" w14:textId="77777777" w:rsidR="009A5C82" w:rsidRDefault="009A5C82" w:rsidP="00FD7E9E"/>
        </w:tc>
        <w:tc>
          <w:tcPr>
            <w:tcW w:w="793" w:type="pct"/>
          </w:tcPr>
          <w:p w14:paraId="105552D9" w14:textId="77777777" w:rsidR="009A5C82" w:rsidRDefault="002F2139" w:rsidP="00FD7E9E">
            <w:r>
              <w:rPr>
                <w:rFonts w:hint="eastAsia"/>
              </w:rPr>
              <w:t>甲字第</w:t>
            </w:r>
            <w:r>
              <w:rPr>
                <w:rFonts w:hint="eastAsia"/>
              </w:rPr>
              <w:t>2007</w:t>
            </w:r>
            <w:r>
              <w:rPr>
                <w:rFonts w:hint="eastAsia"/>
              </w:rPr>
              <w:t>号</w:t>
            </w:r>
          </w:p>
        </w:tc>
        <w:tc>
          <w:tcPr>
            <w:tcW w:w="792" w:type="pct"/>
          </w:tcPr>
          <w:p w14:paraId="34580262" w14:textId="77777777" w:rsidR="009A5C82" w:rsidRDefault="00512698" w:rsidP="00FD7E9E">
            <w:r>
              <w:rPr>
                <w:rFonts w:hint="eastAsia"/>
              </w:rPr>
              <w:t>需要验证该编号在系统中唯一存在</w:t>
            </w:r>
          </w:p>
        </w:tc>
      </w:tr>
      <w:tr w:rsidR="00941C82" w14:paraId="0DFA0999" w14:textId="77777777" w:rsidTr="00FD7E9E">
        <w:tc>
          <w:tcPr>
            <w:tcW w:w="396" w:type="pct"/>
          </w:tcPr>
          <w:p w14:paraId="1ADA19CB" w14:textId="77777777" w:rsidR="00941C82" w:rsidRDefault="00941C82" w:rsidP="00A40637">
            <w:pPr>
              <w:pStyle w:val="a4"/>
              <w:numPr>
                <w:ilvl w:val="0"/>
                <w:numId w:val="9"/>
              </w:numPr>
              <w:ind w:firstLineChars="0"/>
            </w:pPr>
          </w:p>
        </w:tc>
        <w:tc>
          <w:tcPr>
            <w:tcW w:w="712" w:type="pct"/>
          </w:tcPr>
          <w:p w14:paraId="3C1C4F59" w14:textId="77777777" w:rsidR="00941C82" w:rsidRDefault="00941C82" w:rsidP="00FD7E9E">
            <w:r>
              <w:rPr>
                <w:rFonts w:hint="eastAsia"/>
              </w:rPr>
              <w:t>编制信息</w:t>
            </w:r>
          </w:p>
        </w:tc>
        <w:tc>
          <w:tcPr>
            <w:tcW w:w="953" w:type="pct"/>
          </w:tcPr>
          <w:p w14:paraId="251CD191" w14:textId="77777777" w:rsidR="00941C82" w:rsidRDefault="00941C82" w:rsidP="00FD7E9E">
            <w:r w:rsidRPr="00A40637">
              <w:rPr>
                <w:rFonts w:hint="eastAsia"/>
                <w:color w:val="000000" w:themeColor="text1"/>
              </w:rPr>
              <w:t>环境影响评价报告</w:t>
            </w:r>
            <w:r>
              <w:rPr>
                <w:rFonts w:hint="eastAsia"/>
                <w:color w:val="000000" w:themeColor="text1"/>
              </w:rPr>
              <w:t>名称</w:t>
            </w:r>
          </w:p>
        </w:tc>
        <w:tc>
          <w:tcPr>
            <w:tcW w:w="794" w:type="pct"/>
          </w:tcPr>
          <w:p w14:paraId="5DA05F0C" w14:textId="77777777" w:rsidR="00941C82" w:rsidRDefault="00941C82" w:rsidP="00FD7E9E">
            <w:r>
              <w:rPr>
                <w:rFonts w:hint="eastAsia"/>
              </w:rPr>
              <w:t>文本</w:t>
            </w:r>
          </w:p>
        </w:tc>
        <w:tc>
          <w:tcPr>
            <w:tcW w:w="560" w:type="pct"/>
          </w:tcPr>
          <w:p w14:paraId="6C6B321D" w14:textId="77777777" w:rsidR="00941C82" w:rsidRDefault="00941C82" w:rsidP="00FD7E9E"/>
        </w:tc>
        <w:tc>
          <w:tcPr>
            <w:tcW w:w="793" w:type="pct"/>
          </w:tcPr>
          <w:p w14:paraId="676E6BCF" w14:textId="77777777" w:rsidR="00941C82" w:rsidRDefault="00941C82" w:rsidP="00FD7E9E"/>
        </w:tc>
        <w:tc>
          <w:tcPr>
            <w:tcW w:w="792" w:type="pct"/>
          </w:tcPr>
          <w:p w14:paraId="122AC5FC" w14:textId="77777777" w:rsidR="00941C82" w:rsidRDefault="00941C82" w:rsidP="00FD7E9E"/>
        </w:tc>
      </w:tr>
      <w:tr w:rsidR="009A5C82" w14:paraId="32C3B9F4" w14:textId="77777777" w:rsidTr="00FD7E9E">
        <w:tc>
          <w:tcPr>
            <w:tcW w:w="396" w:type="pct"/>
          </w:tcPr>
          <w:p w14:paraId="4C4EFD23" w14:textId="77777777" w:rsidR="009A5C82" w:rsidRDefault="009A5C82" w:rsidP="00A40637">
            <w:pPr>
              <w:pStyle w:val="a4"/>
              <w:numPr>
                <w:ilvl w:val="0"/>
                <w:numId w:val="9"/>
              </w:numPr>
              <w:ind w:firstLineChars="0"/>
            </w:pPr>
          </w:p>
        </w:tc>
        <w:tc>
          <w:tcPr>
            <w:tcW w:w="712" w:type="pct"/>
          </w:tcPr>
          <w:p w14:paraId="0D51F74B" w14:textId="77777777" w:rsidR="009A5C82" w:rsidRDefault="009A5C82" w:rsidP="00FD7E9E">
            <w:r>
              <w:rPr>
                <w:rFonts w:hint="eastAsia"/>
              </w:rPr>
              <w:t>编制信息</w:t>
            </w:r>
          </w:p>
        </w:tc>
        <w:tc>
          <w:tcPr>
            <w:tcW w:w="953" w:type="pct"/>
          </w:tcPr>
          <w:p w14:paraId="1C88A7FA" w14:textId="77777777" w:rsidR="009A5C82" w:rsidRDefault="009A5C82" w:rsidP="00FD7E9E">
            <w:r>
              <w:rPr>
                <w:rFonts w:hint="eastAsia"/>
              </w:rPr>
              <w:t>项目编号</w:t>
            </w:r>
          </w:p>
        </w:tc>
        <w:tc>
          <w:tcPr>
            <w:tcW w:w="794" w:type="pct"/>
          </w:tcPr>
          <w:p w14:paraId="41A0F058" w14:textId="77777777" w:rsidR="009A5C82" w:rsidRDefault="009A5C82" w:rsidP="00FD7E9E"/>
        </w:tc>
        <w:tc>
          <w:tcPr>
            <w:tcW w:w="560" w:type="pct"/>
          </w:tcPr>
          <w:p w14:paraId="56314798" w14:textId="77777777" w:rsidR="009A5C82" w:rsidRDefault="009A5C82" w:rsidP="00FD7E9E"/>
        </w:tc>
        <w:tc>
          <w:tcPr>
            <w:tcW w:w="793" w:type="pct"/>
          </w:tcPr>
          <w:p w14:paraId="3B947413" w14:textId="77777777" w:rsidR="009A5C82" w:rsidRDefault="009A5C82" w:rsidP="00FD7E9E"/>
        </w:tc>
        <w:tc>
          <w:tcPr>
            <w:tcW w:w="792" w:type="pct"/>
          </w:tcPr>
          <w:p w14:paraId="4935DF48" w14:textId="77777777" w:rsidR="009A5C82" w:rsidRDefault="009A5C82" w:rsidP="00FD7E9E">
            <w:r>
              <w:rPr>
                <w:rFonts w:hint="eastAsia"/>
              </w:rPr>
              <w:t>关联项目表</w:t>
            </w:r>
          </w:p>
        </w:tc>
      </w:tr>
      <w:tr w:rsidR="009A5C82" w14:paraId="73740DA5" w14:textId="77777777" w:rsidTr="00FD7E9E">
        <w:tc>
          <w:tcPr>
            <w:tcW w:w="396" w:type="pct"/>
          </w:tcPr>
          <w:p w14:paraId="19C19597" w14:textId="77777777" w:rsidR="009A5C82" w:rsidRDefault="009A5C82" w:rsidP="00A40637">
            <w:pPr>
              <w:pStyle w:val="a4"/>
              <w:numPr>
                <w:ilvl w:val="0"/>
                <w:numId w:val="9"/>
              </w:numPr>
              <w:ind w:firstLineChars="0"/>
            </w:pPr>
          </w:p>
        </w:tc>
        <w:tc>
          <w:tcPr>
            <w:tcW w:w="712" w:type="pct"/>
          </w:tcPr>
          <w:p w14:paraId="3294946D" w14:textId="77777777" w:rsidR="009A5C82" w:rsidRDefault="009A5C82" w:rsidP="00FD7E9E">
            <w:r>
              <w:rPr>
                <w:rFonts w:hint="eastAsia"/>
              </w:rPr>
              <w:t>编制信息</w:t>
            </w:r>
          </w:p>
        </w:tc>
        <w:tc>
          <w:tcPr>
            <w:tcW w:w="953" w:type="pct"/>
          </w:tcPr>
          <w:p w14:paraId="090EF9E2" w14:textId="77777777" w:rsidR="009A5C82" w:rsidRDefault="009A5C82" w:rsidP="00FD7E9E">
            <w:r>
              <w:rPr>
                <w:rFonts w:hint="eastAsia"/>
              </w:rPr>
              <w:t>项目名称</w:t>
            </w:r>
          </w:p>
        </w:tc>
        <w:tc>
          <w:tcPr>
            <w:tcW w:w="794" w:type="pct"/>
          </w:tcPr>
          <w:p w14:paraId="1E95163D" w14:textId="77777777" w:rsidR="009A5C82" w:rsidRDefault="009A5C82" w:rsidP="00FD7E9E"/>
        </w:tc>
        <w:tc>
          <w:tcPr>
            <w:tcW w:w="560" w:type="pct"/>
          </w:tcPr>
          <w:p w14:paraId="5882F268" w14:textId="77777777" w:rsidR="009A5C82" w:rsidRDefault="009A5C82" w:rsidP="00FD7E9E"/>
        </w:tc>
        <w:tc>
          <w:tcPr>
            <w:tcW w:w="793" w:type="pct"/>
          </w:tcPr>
          <w:p w14:paraId="329A6E3A" w14:textId="77777777" w:rsidR="009A5C82" w:rsidRDefault="009A5C82" w:rsidP="00FD7E9E"/>
        </w:tc>
        <w:tc>
          <w:tcPr>
            <w:tcW w:w="792" w:type="pct"/>
          </w:tcPr>
          <w:p w14:paraId="698376DE" w14:textId="77777777" w:rsidR="009A5C82" w:rsidRDefault="009A5C82" w:rsidP="00FD7E9E">
            <w:r>
              <w:rPr>
                <w:rFonts w:hint="eastAsia"/>
              </w:rPr>
              <w:t>关联项目表，自动带出项</w:t>
            </w:r>
            <w:r>
              <w:rPr>
                <w:rFonts w:hint="eastAsia"/>
              </w:rPr>
              <w:lastRenderedPageBreak/>
              <w:t>目名称</w:t>
            </w:r>
          </w:p>
        </w:tc>
      </w:tr>
      <w:tr w:rsidR="009A5C82" w14:paraId="17A956E6" w14:textId="77777777" w:rsidTr="00FD7E9E">
        <w:tc>
          <w:tcPr>
            <w:tcW w:w="396" w:type="pct"/>
          </w:tcPr>
          <w:p w14:paraId="463C5B77" w14:textId="77777777" w:rsidR="009A5C82" w:rsidRDefault="009A5C82" w:rsidP="00A40637">
            <w:pPr>
              <w:pStyle w:val="a4"/>
              <w:numPr>
                <w:ilvl w:val="0"/>
                <w:numId w:val="9"/>
              </w:numPr>
              <w:ind w:firstLineChars="0"/>
            </w:pPr>
          </w:p>
        </w:tc>
        <w:tc>
          <w:tcPr>
            <w:tcW w:w="712" w:type="pct"/>
          </w:tcPr>
          <w:p w14:paraId="148DCD0F" w14:textId="77777777" w:rsidR="009A5C82" w:rsidRDefault="009A5C82" w:rsidP="00FD7E9E">
            <w:r>
              <w:rPr>
                <w:rFonts w:hint="eastAsia"/>
              </w:rPr>
              <w:t>编制信息</w:t>
            </w:r>
          </w:p>
        </w:tc>
        <w:tc>
          <w:tcPr>
            <w:tcW w:w="953" w:type="pct"/>
          </w:tcPr>
          <w:p w14:paraId="1F007059" w14:textId="77777777" w:rsidR="009A5C82" w:rsidRDefault="009A5C82" w:rsidP="00FD7E9E">
            <w:r>
              <w:rPr>
                <w:rFonts w:hint="eastAsia"/>
              </w:rPr>
              <w:t>建设单位</w:t>
            </w:r>
          </w:p>
        </w:tc>
        <w:tc>
          <w:tcPr>
            <w:tcW w:w="794" w:type="pct"/>
          </w:tcPr>
          <w:p w14:paraId="6EE2CD23" w14:textId="77777777" w:rsidR="009A5C82" w:rsidRDefault="009A5C82" w:rsidP="00FD7E9E"/>
        </w:tc>
        <w:tc>
          <w:tcPr>
            <w:tcW w:w="560" w:type="pct"/>
          </w:tcPr>
          <w:p w14:paraId="0DE4AA82" w14:textId="77777777" w:rsidR="009A5C82" w:rsidRDefault="009A5C82" w:rsidP="00FD7E9E"/>
        </w:tc>
        <w:tc>
          <w:tcPr>
            <w:tcW w:w="793" w:type="pct"/>
          </w:tcPr>
          <w:p w14:paraId="186DFB32" w14:textId="77777777" w:rsidR="009A5C82" w:rsidRDefault="009A5C82" w:rsidP="00FD7E9E"/>
        </w:tc>
        <w:tc>
          <w:tcPr>
            <w:tcW w:w="792" w:type="pct"/>
          </w:tcPr>
          <w:p w14:paraId="4E4A68F5" w14:textId="77777777" w:rsidR="009A5C82" w:rsidRDefault="009A5C82" w:rsidP="00FD7E9E">
            <w:r>
              <w:rPr>
                <w:rFonts w:hint="eastAsia"/>
              </w:rPr>
              <w:t>关联项目表，自动带出建设单位名称</w:t>
            </w:r>
          </w:p>
        </w:tc>
      </w:tr>
      <w:tr w:rsidR="005A7196" w14:paraId="442AA487" w14:textId="77777777" w:rsidTr="00FD7E9E">
        <w:tc>
          <w:tcPr>
            <w:tcW w:w="396" w:type="pct"/>
          </w:tcPr>
          <w:p w14:paraId="56776B81" w14:textId="77777777" w:rsidR="005A7196" w:rsidRDefault="005A7196" w:rsidP="005A7196">
            <w:pPr>
              <w:pStyle w:val="a4"/>
              <w:numPr>
                <w:ilvl w:val="0"/>
                <w:numId w:val="9"/>
              </w:numPr>
              <w:ind w:firstLineChars="0"/>
            </w:pPr>
          </w:p>
        </w:tc>
        <w:tc>
          <w:tcPr>
            <w:tcW w:w="712" w:type="pct"/>
          </w:tcPr>
          <w:p w14:paraId="3E640550" w14:textId="77777777" w:rsidR="005A7196" w:rsidRDefault="005A7196" w:rsidP="005A7196">
            <w:r>
              <w:rPr>
                <w:rFonts w:hint="eastAsia"/>
              </w:rPr>
              <w:t>编制信息</w:t>
            </w:r>
          </w:p>
        </w:tc>
        <w:tc>
          <w:tcPr>
            <w:tcW w:w="953" w:type="pct"/>
          </w:tcPr>
          <w:p w14:paraId="1E2C928D" w14:textId="77777777" w:rsidR="005A7196" w:rsidRDefault="005A7196" w:rsidP="005A7196">
            <w:r>
              <w:rPr>
                <w:rFonts w:hint="eastAsia"/>
              </w:rPr>
              <w:t>编制单位</w:t>
            </w:r>
          </w:p>
        </w:tc>
        <w:tc>
          <w:tcPr>
            <w:tcW w:w="794" w:type="pct"/>
          </w:tcPr>
          <w:p w14:paraId="2EFEDF73" w14:textId="77777777" w:rsidR="005A7196" w:rsidRDefault="005A7196" w:rsidP="005A7196">
            <w:r>
              <w:rPr>
                <w:rFonts w:hint="eastAsia"/>
              </w:rPr>
              <w:t>文本</w:t>
            </w:r>
          </w:p>
        </w:tc>
        <w:tc>
          <w:tcPr>
            <w:tcW w:w="560" w:type="pct"/>
          </w:tcPr>
          <w:p w14:paraId="02CF0969" w14:textId="77777777" w:rsidR="005A7196" w:rsidRDefault="005A7196" w:rsidP="005A7196"/>
        </w:tc>
        <w:tc>
          <w:tcPr>
            <w:tcW w:w="793" w:type="pct"/>
          </w:tcPr>
          <w:p w14:paraId="5BA8B152" w14:textId="77777777" w:rsidR="005A7196" w:rsidRDefault="005A7196" w:rsidP="005A7196"/>
        </w:tc>
        <w:tc>
          <w:tcPr>
            <w:tcW w:w="792" w:type="pct"/>
          </w:tcPr>
          <w:p w14:paraId="71A78F20" w14:textId="51D72DD7" w:rsidR="005A7196" w:rsidRDefault="005A7196" w:rsidP="005A7196">
            <w:r>
              <w:rPr>
                <w:rFonts w:hint="eastAsia"/>
              </w:rPr>
              <w:t>关联用户表，自动带出单位名称，可自行修改</w:t>
            </w:r>
          </w:p>
        </w:tc>
      </w:tr>
      <w:tr w:rsidR="005A7196" w14:paraId="7A4494B6" w14:textId="77777777" w:rsidTr="00FD7E9E">
        <w:tc>
          <w:tcPr>
            <w:tcW w:w="396" w:type="pct"/>
          </w:tcPr>
          <w:p w14:paraId="32F6AA15" w14:textId="77777777" w:rsidR="005A7196" w:rsidRDefault="005A7196" w:rsidP="005A7196">
            <w:pPr>
              <w:pStyle w:val="a4"/>
              <w:numPr>
                <w:ilvl w:val="0"/>
                <w:numId w:val="9"/>
              </w:numPr>
              <w:ind w:firstLineChars="0"/>
            </w:pPr>
          </w:p>
        </w:tc>
        <w:tc>
          <w:tcPr>
            <w:tcW w:w="712" w:type="pct"/>
          </w:tcPr>
          <w:p w14:paraId="3BE7B5B4" w14:textId="77777777" w:rsidR="005A7196" w:rsidRDefault="005A7196" w:rsidP="005A7196">
            <w:r>
              <w:rPr>
                <w:rFonts w:hint="eastAsia"/>
              </w:rPr>
              <w:t>编制信息</w:t>
            </w:r>
          </w:p>
        </w:tc>
        <w:tc>
          <w:tcPr>
            <w:tcW w:w="953" w:type="pct"/>
          </w:tcPr>
          <w:p w14:paraId="43329E92" w14:textId="77777777" w:rsidR="005A7196" w:rsidRDefault="005A7196" w:rsidP="005A7196">
            <w:r>
              <w:rPr>
                <w:rFonts w:hint="eastAsia"/>
              </w:rPr>
              <w:t>编制单位联系人</w:t>
            </w:r>
          </w:p>
        </w:tc>
        <w:tc>
          <w:tcPr>
            <w:tcW w:w="794" w:type="pct"/>
          </w:tcPr>
          <w:p w14:paraId="07FA1B43" w14:textId="35E8017E" w:rsidR="005A7196" w:rsidRDefault="005A7196" w:rsidP="005A7196"/>
        </w:tc>
        <w:tc>
          <w:tcPr>
            <w:tcW w:w="560" w:type="pct"/>
          </w:tcPr>
          <w:p w14:paraId="20F4931D" w14:textId="77777777" w:rsidR="005A7196" w:rsidRDefault="005A7196" w:rsidP="005A7196"/>
        </w:tc>
        <w:tc>
          <w:tcPr>
            <w:tcW w:w="793" w:type="pct"/>
          </w:tcPr>
          <w:p w14:paraId="61BC74BC" w14:textId="77777777" w:rsidR="005A7196" w:rsidRDefault="005A7196" w:rsidP="005A7196"/>
        </w:tc>
        <w:tc>
          <w:tcPr>
            <w:tcW w:w="792" w:type="pct"/>
          </w:tcPr>
          <w:p w14:paraId="15D728CA" w14:textId="47066D44" w:rsidR="005A7196" w:rsidRDefault="005A7196" w:rsidP="005A7196">
            <w:r>
              <w:rPr>
                <w:rFonts w:hint="eastAsia"/>
              </w:rPr>
              <w:t>关联用户表</w:t>
            </w:r>
          </w:p>
        </w:tc>
      </w:tr>
      <w:tr w:rsidR="005A7196" w14:paraId="2D6291E2" w14:textId="77777777" w:rsidTr="00FD7E9E">
        <w:tc>
          <w:tcPr>
            <w:tcW w:w="396" w:type="pct"/>
          </w:tcPr>
          <w:p w14:paraId="340A0753" w14:textId="77777777" w:rsidR="005A7196" w:rsidRDefault="005A7196" w:rsidP="005A7196">
            <w:pPr>
              <w:pStyle w:val="a4"/>
              <w:numPr>
                <w:ilvl w:val="0"/>
                <w:numId w:val="9"/>
              </w:numPr>
              <w:ind w:firstLineChars="0"/>
            </w:pPr>
          </w:p>
        </w:tc>
        <w:tc>
          <w:tcPr>
            <w:tcW w:w="712" w:type="pct"/>
          </w:tcPr>
          <w:p w14:paraId="7FC7C2B5" w14:textId="77777777" w:rsidR="005A7196" w:rsidRDefault="005A7196" w:rsidP="005A7196">
            <w:r>
              <w:rPr>
                <w:rFonts w:hint="eastAsia"/>
              </w:rPr>
              <w:t>编制信息</w:t>
            </w:r>
          </w:p>
        </w:tc>
        <w:tc>
          <w:tcPr>
            <w:tcW w:w="953" w:type="pct"/>
          </w:tcPr>
          <w:p w14:paraId="2D858581" w14:textId="77777777" w:rsidR="005A7196" w:rsidRDefault="005A7196" w:rsidP="005A7196">
            <w:r>
              <w:rPr>
                <w:rFonts w:hint="eastAsia"/>
              </w:rPr>
              <w:t>编制单位联系方式</w:t>
            </w:r>
          </w:p>
        </w:tc>
        <w:tc>
          <w:tcPr>
            <w:tcW w:w="794" w:type="pct"/>
          </w:tcPr>
          <w:p w14:paraId="765F6121" w14:textId="77777777" w:rsidR="005A7196" w:rsidRDefault="005A7196" w:rsidP="005A7196">
            <w:r>
              <w:rPr>
                <w:rFonts w:hint="eastAsia"/>
              </w:rPr>
              <w:t>文本</w:t>
            </w:r>
          </w:p>
        </w:tc>
        <w:tc>
          <w:tcPr>
            <w:tcW w:w="560" w:type="pct"/>
          </w:tcPr>
          <w:p w14:paraId="441E22D4" w14:textId="77777777" w:rsidR="005A7196" w:rsidRDefault="005A7196" w:rsidP="005A7196"/>
        </w:tc>
        <w:tc>
          <w:tcPr>
            <w:tcW w:w="793" w:type="pct"/>
          </w:tcPr>
          <w:p w14:paraId="532AF1F6" w14:textId="77777777" w:rsidR="005A7196" w:rsidRDefault="005A7196" w:rsidP="005A7196"/>
        </w:tc>
        <w:tc>
          <w:tcPr>
            <w:tcW w:w="792" w:type="pct"/>
          </w:tcPr>
          <w:p w14:paraId="31914721" w14:textId="5C9AB393" w:rsidR="005A7196" w:rsidRDefault="005A7196" w:rsidP="005A7196">
            <w:r>
              <w:rPr>
                <w:rFonts w:hint="eastAsia"/>
              </w:rPr>
              <w:t>关联用户表，自动带出联系方式，可自行修改</w:t>
            </w:r>
          </w:p>
        </w:tc>
      </w:tr>
      <w:tr w:rsidR="009A5C82" w14:paraId="0953CFB5" w14:textId="77777777" w:rsidTr="00FD7E9E">
        <w:tc>
          <w:tcPr>
            <w:tcW w:w="396" w:type="pct"/>
          </w:tcPr>
          <w:p w14:paraId="39835D39" w14:textId="77777777" w:rsidR="009A5C82" w:rsidRDefault="009A5C82" w:rsidP="00A40637">
            <w:pPr>
              <w:pStyle w:val="a4"/>
              <w:numPr>
                <w:ilvl w:val="0"/>
                <w:numId w:val="9"/>
              </w:numPr>
              <w:ind w:firstLineChars="0"/>
            </w:pPr>
          </w:p>
        </w:tc>
        <w:tc>
          <w:tcPr>
            <w:tcW w:w="712" w:type="pct"/>
          </w:tcPr>
          <w:p w14:paraId="7F9C308A" w14:textId="77777777" w:rsidR="009A5C82" w:rsidRDefault="009A5C82" w:rsidP="00FD7E9E">
            <w:r>
              <w:rPr>
                <w:rFonts w:hint="eastAsia"/>
              </w:rPr>
              <w:t>编制信息</w:t>
            </w:r>
          </w:p>
        </w:tc>
        <w:tc>
          <w:tcPr>
            <w:tcW w:w="953" w:type="pct"/>
          </w:tcPr>
          <w:p w14:paraId="25FF205C" w14:textId="77777777" w:rsidR="009A5C82" w:rsidRDefault="009A5C82" w:rsidP="00FD7E9E">
            <w:r>
              <w:rPr>
                <w:rFonts w:hint="eastAsia"/>
              </w:rPr>
              <w:t>约定编制完成日期</w:t>
            </w:r>
          </w:p>
        </w:tc>
        <w:tc>
          <w:tcPr>
            <w:tcW w:w="794" w:type="pct"/>
          </w:tcPr>
          <w:p w14:paraId="47893792" w14:textId="77777777" w:rsidR="009A5C82" w:rsidRDefault="009A5C82" w:rsidP="00FD7E9E">
            <w:r>
              <w:rPr>
                <w:rFonts w:hint="eastAsia"/>
              </w:rPr>
              <w:t>日期</w:t>
            </w:r>
          </w:p>
        </w:tc>
        <w:tc>
          <w:tcPr>
            <w:tcW w:w="560" w:type="pct"/>
          </w:tcPr>
          <w:p w14:paraId="7625C72F" w14:textId="77777777" w:rsidR="009A5C82" w:rsidRDefault="009A5C82" w:rsidP="00FD7E9E"/>
        </w:tc>
        <w:tc>
          <w:tcPr>
            <w:tcW w:w="793" w:type="pct"/>
          </w:tcPr>
          <w:p w14:paraId="22574C8A" w14:textId="77777777" w:rsidR="009A5C82" w:rsidRDefault="009A5C82" w:rsidP="00FD7E9E"/>
        </w:tc>
        <w:tc>
          <w:tcPr>
            <w:tcW w:w="792" w:type="pct"/>
          </w:tcPr>
          <w:p w14:paraId="0A20045B" w14:textId="77777777" w:rsidR="009A5C82" w:rsidRDefault="009A5C82" w:rsidP="00FD7E9E"/>
        </w:tc>
      </w:tr>
      <w:tr w:rsidR="009A5C82" w14:paraId="21183273" w14:textId="77777777" w:rsidTr="00FD7E9E">
        <w:tc>
          <w:tcPr>
            <w:tcW w:w="396" w:type="pct"/>
          </w:tcPr>
          <w:p w14:paraId="6F541284" w14:textId="77777777" w:rsidR="009A5C82" w:rsidRDefault="009A5C82" w:rsidP="00A40637">
            <w:pPr>
              <w:pStyle w:val="a4"/>
              <w:numPr>
                <w:ilvl w:val="0"/>
                <w:numId w:val="9"/>
              </w:numPr>
              <w:ind w:firstLineChars="0"/>
            </w:pPr>
          </w:p>
        </w:tc>
        <w:tc>
          <w:tcPr>
            <w:tcW w:w="712" w:type="pct"/>
          </w:tcPr>
          <w:p w14:paraId="075741E6" w14:textId="77777777" w:rsidR="009A5C82" w:rsidRDefault="009A5C82" w:rsidP="00FD7E9E">
            <w:r>
              <w:rPr>
                <w:rFonts w:hint="eastAsia"/>
              </w:rPr>
              <w:t>编制信息</w:t>
            </w:r>
          </w:p>
        </w:tc>
        <w:tc>
          <w:tcPr>
            <w:tcW w:w="953" w:type="pct"/>
          </w:tcPr>
          <w:p w14:paraId="3987D66B" w14:textId="77777777" w:rsidR="009A5C82" w:rsidRDefault="009A5C82" w:rsidP="00FD7E9E">
            <w:r>
              <w:rPr>
                <w:rFonts w:hint="eastAsia"/>
              </w:rPr>
              <w:t>实际编制完成日期</w:t>
            </w:r>
          </w:p>
        </w:tc>
        <w:tc>
          <w:tcPr>
            <w:tcW w:w="794" w:type="pct"/>
          </w:tcPr>
          <w:p w14:paraId="2B3993C0" w14:textId="77777777" w:rsidR="009A5C82" w:rsidRDefault="009A5C82" w:rsidP="00FD7E9E">
            <w:r>
              <w:rPr>
                <w:rFonts w:hint="eastAsia"/>
              </w:rPr>
              <w:t>日期</w:t>
            </w:r>
          </w:p>
        </w:tc>
        <w:tc>
          <w:tcPr>
            <w:tcW w:w="560" w:type="pct"/>
          </w:tcPr>
          <w:p w14:paraId="5AE5EE29" w14:textId="77777777" w:rsidR="009A5C82" w:rsidRDefault="009A5C82" w:rsidP="00FD7E9E"/>
        </w:tc>
        <w:tc>
          <w:tcPr>
            <w:tcW w:w="793" w:type="pct"/>
          </w:tcPr>
          <w:p w14:paraId="41EE8AB0" w14:textId="77777777" w:rsidR="009A5C82" w:rsidRDefault="009A5C82" w:rsidP="00FD7E9E"/>
        </w:tc>
        <w:tc>
          <w:tcPr>
            <w:tcW w:w="792" w:type="pct"/>
          </w:tcPr>
          <w:p w14:paraId="774B5C13" w14:textId="77777777" w:rsidR="009A5C82" w:rsidRDefault="009A5C82" w:rsidP="00FD7E9E"/>
        </w:tc>
      </w:tr>
      <w:tr w:rsidR="009A5C82" w14:paraId="67C3D897" w14:textId="77777777" w:rsidTr="00FD7E9E">
        <w:tc>
          <w:tcPr>
            <w:tcW w:w="396" w:type="pct"/>
          </w:tcPr>
          <w:p w14:paraId="38542ED5" w14:textId="77777777" w:rsidR="009A5C82" w:rsidRDefault="009A5C82" w:rsidP="00A40637">
            <w:pPr>
              <w:pStyle w:val="a4"/>
              <w:numPr>
                <w:ilvl w:val="0"/>
                <w:numId w:val="9"/>
              </w:numPr>
              <w:ind w:firstLineChars="0"/>
            </w:pPr>
          </w:p>
        </w:tc>
        <w:tc>
          <w:tcPr>
            <w:tcW w:w="712" w:type="pct"/>
          </w:tcPr>
          <w:p w14:paraId="10957F0B" w14:textId="77777777" w:rsidR="009A5C82" w:rsidRDefault="009A5C82" w:rsidP="00FD7E9E">
            <w:r>
              <w:rPr>
                <w:rFonts w:hint="eastAsia"/>
              </w:rPr>
              <w:t>编制信息</w:t>
            </w:r>
          </w:p>
        </w:tc>
        <w:tc>
          <w:tcPr>
            <w:tcW w:w="953" w:type="pct"/>
          </w:tcPr>
          <w:p w14:paraId="52377E6B" w14:textId="77777777" w:rsidR="009A5C82" w:rsidRDefault="00A40637" w:rsidP="00FD7E9E">
            <w:r>
              <w:rPr>
                <w:rFonts w:hint="eastAsia"/>
              </w:rPr>
              <w:t>环境影响评价报告</w:t>
            </w:r>
            <w:r w:rsidR="009A5C82">
              <w:rPr>
                <w:rFonts w:hint="eastAsia"/>
              </w:rPr>
              <w:t>状态</w:t>
            </w:r>
          </w:p>
        </w:tc>
        <w:tc>
          <w:tcPr>
            <w:tcW w:w="794" w:type="pct"/>
          </w:tcPr>
          <w:p w14:paraId="35F9BC44" w14:textId="77777777" w:rsidR="009A5C82" w:rsidRDefault="009A5C82" w:rsidP="00FD7E9E">
            <w:r>
              <w:rPr>
                <w:rFonts w:hint="eastAsia"/>
              </w:rPr>
              <w:t>下拉列表</w:t>
            </w:r>
          </w:p>
        </w:tc>
        <w:tc>
          <w:tcPr>
            <w:tcW w:w="560" w:type="pct"/>
          </w:tcPr>
          <w:p w14:paraId="48B85E09" w14:textId="77777777" w:rsidR="009A5C82" w:rsidRDefault="009A5C82" w:rsidP="00FD7E9E"/>
        </w:tc>
        <w:tc>
          <w:tcPr>
            <w:tcW w:w="793" w:type="pct"/>
          </w:tcPr>
          <w:p w14:paraId="63FC573C" w14:textId="77777777" w:rsidR="009A5C82" w:rsidRDefault="009A5C82" w:rsidP="00FD7E9E">
            <w:r>
              <w:rPr>
                <w:rFonts w:hint="eastAsia"/>
              </w:rPr>
              <w:t>编制中、编制完成、报批中、已批复</w:t>
            </w:r>
          </w:p>
        </w:tc>
        <w:tc>
          <w:tcPr>
            <w:tcW w:w="792" w:type="pct"/>
          </w:tcPr>
          <w:p w14:paraId="62AB7C13" w14:textId="77777777" w:rsidR="009A5C82" w:rsidRDefault="009A5C82" w:rsidP="00FD7E9E"/>
        </w:tc>
      </w:tr>
      <w:tr w:rsidR="009A5C82" w14:paraId="06F6918A" w14:textId="77777777" w:rsidTr="00FD7E9E">
        <w:tc>
          <w:tcPr>
            <w:tcW w:w="396" w:type="pct"/>
          </w:tcPr>
          <w:p w14:paraId="5F590414" w14:textId="77777777" w:rsidR="009A5C82" w:rsidRDefault="009A5C82" w:rsidP="00A40637">
            <w:pPr>
              <w:pStyle w:val="a4"/>
              <w:numPr>
                <w:ilvl w:val="0"/>
                <w:numId w:val="9"/>
              </w:numPr>
              <w:ind w:firstLineChars="0"/>
            </w:pPr>
          </w:p>
        </w:tc>
        <w:tc>
          <w:tcPr>
            <w:tcW w:w="712" w:type="pct"/>
          </w:tcPr>
          <w:p w14:paraId="74FE4A54" w14:textId="77777777" w:rsidR="009A5C82" w:rsidRDefault="009A5C82" w:rsidP="00FD7E9E">
            <w:r>
              <w:rPr>
                <w:rFonts w:hint="eastAsia"/>
              </w:rPr>
              <w:t>编制信息</w:t>
            </w:r>
          </w:p>
        </w:tc>
        <w:tc>
          <w:tcPr>
            <w:tcW w:w="953" w:type="pct"/>
          </w:tcPr>
          <w:p w14:paraId="5A767B44" w14:textId="77777777" w:rsidR="009A5C82" w:rsidRDefault="009A5C82" w:rsidP="00FD7E9E">
            <w:r>
              <w:rPr>
                <w:rFonts w:hint="eastAsia"/>
              </w:rPr>
              <w:t>附件上传</w:t>
            </w:r>
          </w:p>
        </w:tc>
        <w:tc>
          <w:tcPr>
            <w:tcW w:w="794" w:type="pct"/>
          </w:tcPr>
          <w:p w14:paraId="0E63B832" w14:textId="77777777" w:rsidR="009A5C82" w:rsidRDefault="009A5C82" w:rsidP="00FD7E9E"/>
        </w:tc>
        <w:tc>
          <w:tcPr>
            <w:tcW w:w="560" w:type="pct"/>
          </w:tcPr>
          <w:p w14:paraId="229E1D7F" w14:textId="77777777" w:rsidR="009A5C82" w:rsidRDefault="009A5C82" w:rsidP="00FD7E9E"/>
        </w:tc>
        <w:tc>
          <w:tcPr>
            <w:tcW w:w="793" w:type="pct"/>
          </w:tcPr>
          <w:p w14:paraId="26DE67FB" w14:textId="77777777" w:rsidR="009A5C82" w:rsidRDefault="009A5C82" w:rsidP="00FD7E9E"/>
        </w:tc>
        <w:tc>
          <w:tcPr>
            <w:tcW w:w="792" w:type="pct"/>
          </w:tcPr>
          <w:p w14:paraId="3D47CFAA" w14:textId="77777777" w:rsidR="009A5C82" w:rsidRDefault="009A5C82" w:rsidP="00FD7E9E">
            <w:r>
              <w:rPr>
                <w:rFonts w:hint="eastAsia"/>
              </w:rPr>
              <w:t>用于上传</w:t>
            </w:r>
            <w:r w:rsidR="00A40637">
              <w:rPr>
                <w:rFonts w:hint="eastAsia"/>
              </w:rPr>
              <w:t>环境影响评价报告</w:t>
            </w:r>
            <w:r>
              <w:rPr>
                <w:rFonts w:hint="eastAsia"/>
              </w:rPr>
              <w:t>附件，若在约定编制完成日期前未上传，则发送提醒给信息录入人员</w:t>
            </w:r>
          </w:p>
        </w:tc>
      </w:tr>
      <w:tr w:rsidR="009A5C82" w14:paraId="07D57101" w14:textId="77777777" w:rsidTr="00FD7E9E">
        <w:tc>
          <w:tcPr>
            <w:tcW w:w="396" w:type="pct"/>
          </w:tcPr>
          <w:p w14:paraId="3C3A1A5F" w14:textId="77777777" w:rsidR="009A5C82" w:rsidRDefault="009A5C82" w:rsidP="00A40637">
            <w:pPr>
              <w:pStyle w:val="a4"/>
              <w:numPr>
                <w:ilvl w:val="0"/>
                <w:numId w:val="9"/>
              </w:numPr>
              <w:ind w:firstLineChars="0"/>
            </w:pPr>
          </w:p>
        </w:tc>
        <w:tc>
          <w:tcPr>
            <w:tcW w:w="712" w:type="pct"/>
          </w:tcPr>
          <w:p w14:paraId="1C12940B" w14:textId="77777777" w:rsidR="009A5C82" w:rsidRDefault="009A5C82" w:rsidP="00FD7E9E">
            <w:r>
              <w:rPr>
                <w:rFonts w:hint="eastAsia"/>
              </w:rPr>
              <w:t>编制信息</w:t>
            </w:r>
          </w:p>
        </w:tc>
        <w:tc>
          <w:tcPr>
            <w:tcW w:w="953" w:type="pct"/>
          </w:tcPr>
          <w:p w14:paraId="0FC62232" w14:textId="77777777" w:rsidR="009A5C82" w:rsidRDefault="009A5C82" w:rsidP="00FD7E9E">
            <w:r>
              <w:rPr>
                <w:rFonts w:hint="eastAsia"/>
              </w:rPr>
              <w:t>信息录入人员</w:t>
            </w:r>
          </w:p>
        </w:tc>
        <w:tc>
          <w:tcPr>
            <w:tcW w:w="794" w:type="pct"/>
          </w:tcPr>
          <w:p w14:paraId="3F1A947B" w14:textId="77777777" w:rsidR="009A5C82" w:rsidRDefault="009A5C82" w:rsidP="00FD7E9E"/>
        </w:tc>
        <w:tc>
          <w:tcPr>
            <w:tcW w:w="560" w:type="pct"/>
          </w:tcPr>
          <w:p w14:paraId="79BF14FC" w14:textId="77777777" w:rsidR="009A5C82" w:rsidRDefault="009A5C82" w:rsidP="00FD7E9E"/>
        </w:tc>
        <w:tc>
          <w:tcPr>
            <w:tcW w:w="793" w:type="pct"/>
          </w:tcPr>
          <w:p w14:paraId="329513BD" w14:textId="77777777" w:rsidR="009A5C82" w:rsidRDefault="009A5C82" w:rsidP="00FD7E9E"/>
        </w:tc>
        <w:tc>
          <w:tcPr>
            <w:tcW w:w="792" w:type="pct"/>
          </w:tcPr>
          <w:p w14:paraId="1C230DCF" w14:textId="77777777" w:rsidR="009A5C82" w:rsidRDefault="009A5C82" w:rsidP="00FD7E9E">
            <w:r>
              <w:rPr>
                <w:rFonts w:hint="eastAsia"/>
              </w:rPr>
              <w:t>关联用户表</w:t>
            </w:r>
          </w:p>
        </w:tc>
      </w:tr>
      <w:tr w:rsidR="009A5C82" w14:paraId="04F1476C" w14:textId="77777777" w:rsidTr="00FD7E9E">
        <w:tc>
          <w:tcPr>
            <w:tcW w:w="396" w:type="pct"/>
          </w:tcPr>
          <w:p w14:paraId="225CECB0" w14:textId="77777777" w:rsidR="009A5C82" w:rsidRDefault="009A5C82" w:rsidP="00A40637">
            <w:pPr>
              <w:pStyle w:val="a4"/>
              <w:numPr>
                <w:ilvl w:val="0"/>
                <w:numId w:val="9"/>
              </w:numPr>
              <w:ind w:firstLineChars="0"/>
            </w:pPr>
          </w:p>
        </w:tc>
        <w:tc>
          <w:tcPr>
            <w:tcW w:w="712" w:type="pct"/>
          </w:tcPr>
          <w:p w14:paraId="61F0CDB0" w14:textId="77777777" w:rsidR="009A5C82" w:rsidRDefault="009A5C82" w:rsidP="00FD7E9E">
            <w:r>
              <w:rPr>
                <w:rFonts w:hint="eastAsia"/>
              </w:rPr>
              <w:t>编制信息</w:t>
            </w:r>
          </w:p>
        </w:tc>
        <w:tc>
          <w:tcPr>
            <w:tcW w:w="953" w:type="pct"/>
          </w:tcPr>
          <w:p w14:paraId="6E0FCA27" w14:textId="77777777" w:rsidR="009A5C82" w:rsidRDefault="009A5C82" w:rsidP="00FD7E9E">
            <w:r>
              <w:rPr>
                <w:rFonts w:hint="eastAsia"/>
              </w:rPr>
              <w:t>联系方式</w:t>
            </w:r>
          </w:p>
        </w:tc>
        <w:tc>
          <w:tcPr>
            <w:tcW w:w="794" w:type="pct"/>
          </w:tcPr>
          <w:p w14:paraId="6ECB259D" w14:textId="77777777" w:rsidR="009A5C82" w:rsidRDefault="009A5C82" w:rsidP="00FD7E9E">
            <w:r>
              <w:rPr>
                <w:rFonts w:hint="eastAsia"/>
              </w:rPr>
              <w:t>文本</w:t>
            </w:r>
          </w:p>
        </w:tc>
        <w:tc>
          <w:tcPr>
            <w:tcW w:w="560" w:type="pct"/>
          </w:tcPr>
          <w:p w14:paraId="026EE429" w14:textId="77777777" w:rsidR="009A5C82" w:rsidRDefault="009A5C82" w:rsidP="00FD7E9E"/>
        </w:tc>
        <w:tc>
          <w:tcPr>
            <w:tcW w:w="793" w:type="pct"/>
          </w:tcPr>
          <w:p w14:paraId="7333B090" w14:textId="77777777" w:rsidR="009A5C82" w:rsidRDefault="009A5C82" w:rsidP="00FD7E9E"/>
        </w:tc>
        <w:tc>
          <w:tcPr>
            <w:tcW w:w="792" w:type="pct"/>
          </w:tcPr>
          <w:p w14:paraId="210982F2" w14:textId="77777777" w:rsidR="009A5C82" w:rsidRDefault="009A5C82" w:rsidP="00FD7E9E">
            <w:r>
              <w:rPr>
                <w:rFonts w:hint="eastAsia"/>
              </w:rPr>
              <w:t>关联用户表，自动带出联系方式，可自行修改</w:t>
            </w:r>
          </w:p>
        </w:tc>
      </w:tr>
      <w:tr w:rsidR="009A5C82" w14:paraId="4DDB1CE0" w14:textId="77777777" w:rsidTr="00FD7E9E">
        <w:tc>
          <w:tcPr>
            <w:tcW w:w="396" w:type="pct"/>
          </w:tcPr>
          <w:p w14:paraId="374DB4FB" w14:textId="77777777" w:rsidR="009A5C82" w:rsidRDefault="009A5C82" w:rsidP="00A40637">
            <w:pPr>
              <w:pStyle w:val="a4"/>
              <w:numPr>
                <w:ilvl w:val="0"/>
                <w:numId w:val="9"/>
              </w:numPr>
              <w:ind w:firstLineChars="0"/>
            </w:pPr>
          </w:p>
        </w:tc>
        <w:tc>
          <w:tcPr>
            <w:tcW w:w="712" w:type="pct"/>
          </w:tcPr>
          <w:p w14:paraId="3B24C43F" w14:textId="77777777" w:rsidR="009A5C82" w:rsidRDefault="009A5C82" w:rsidP="00FD7E9E">
            <w:r>
              <w:rPr>
                <w:rFonts w:hint="eastAsia"/>
              </w:rPr>
              <w:t>批复信息</w:t>
            </w:r>
          </w:p>
        </w:tc>
        <w:tc>
          <w:tcPr>
            <w:tcW w:w="953" w:type="pct"/>
          </w:tcPr>
          <w:p w14:paraId="0C896E2C" w14:textId="77777777" w:rsidR="009A5C82" w:rsidRDefault="009A5C82" w:rsidP="00FD7E9E">
            <w:r>
              <w:rPr>
                <w:rFonts w:hint="eastAsia"/>
              </w:rPr>
              <w:t>批复单位</w:t>
            </w:r>
          </w:p>
        </w:tc>
        <w:tc>
          <w:tcPr>
            <w:tcW w:w="794" w:type="pct"/>
          </w:tcPr>
          <w:p w14:paraId="0F5433D4" w14:textId="77777777" w:rsidR="009A5C82" w:rsidRDefault="009A5C82" w:rsidP="00FD7E9E">
            <w:r>
              <w:rPr>
                <w:rFonts w:hint="eastAsia"/>
              </w:rPr>
              <w:t>文本</w:t>
            </w:r>
          </w:p>
        </w:tc>
        <w:tc>
          <w:tcPr>
            <w:tcW w:w="560" w:type="pct"/>
          </w:tcPr>
          <w:p w14:paraId="2C54F514" w14:textId="77777777" w:rsidR="009A5C82" w:rsidRDefault="009A5C82" w:rsidP="00FD7E9E"/>
        </w:tc>
        <w:tc>
          <w:tcPr>
            <w:tcW w:w="793" w:type="pct"/>
          </w:tcPr>
          <w:p w14:paraId="524AC86C" w14:textId="77777777" w:rsidR="009A5C82" w:rsidRDefault="009A5C82" w:rsidP="00FD7E9E"/>
        </w:tc>
        <w:tc>
          <w:tcPr>
            <w:tcW w:w="792" w:type="pct"/>
          </w:tcPr>
          <w:p w14:paraId="19F7AE01" w14:textId="77777777" w:rsidR="009A5C82" w:rsidRDefault="009A5C82" w:rsidP="00FD7E9E"/>
        </w:tc>
      </w:tr>
      <w:tr w:rsidR="009A5C82" w14:paraId="5410539C" w14:textId="77777777" w:rsidTr="00FD7E9E">
        <w:tc>
          <w:tcPr>
            <w:tcW w:w="396" w:type="pct"/>
          </w:tcPr>
          <w:p w14:paraId="69EFA646" w14:textId="77777777" w:rsidR="009A5C82" w:rsidRDefault="009A5C82" w:rsidP="00A40637">
            <w:pPr>
              <w:pStyle w:val="a4"/>
              <w:numPr>
                <w:ilvl w:val="0"/>
                <w:numId w:val="9"/>
              </w:numPr>
              <w:ind w:firstLineChars="0"/>
            </w:pPr>
          </w:p>
        </w:tc>
        <w:tc>
          <w:tcPr>
            <w:tcW w:w="712" w:type="pct"/>
          </w:tcPr>
          <w:p w14:paraId="29CAB0A9" w14:textId="77777777" w:rsidR="009A5C82" w:rsidRDefault="009A5C82" w:rsidP="00FD7E9E">
            <w:r>
              <w:rPr>
                <w:rFonts w:hint="eastAsia"/>
              </w:rPr>
              <w:t>批复信息</w:t>
            </w:r>
          </w:p>
        </w:tc>
        <w:tc>
          <w:tcPr>
            <w:tcW w:w="953" w:type="pct"/>
          </w:tcPr>
          <w:p w14:paraId="5FE80614" w14:textId="77777777" w:rsidR="009A5C82" w:rsidRDefault="009A5C82" w:rsidP="00FD7E9E">
            <w:r>
              <w:rPr>
                <w:rFonts w:hint="eastAsia"/>
              </w:rPr>
              <w:t>预计批复日期</w:t>
            </w:r>
          </w:p>
        </w:tc>
        <w:tc>
          <w:tcPr>
            <w:tcW w:w="794" w:type="pct"/>
          </w:tcPr>
          <w:p w14:paraId="633E206E" w14:textId="77777777" w:rsidR="009A5C82" w:rsidRDefault="009A5C82" w:rsidP="00FD7E9E">
            <w:r>
              <w:rPr>
                <w:rFonts w:hint="eastAsia"/>
              </w:rPr>
              <w:t>日期</w:t>
            </w:r>
          </w:p>
        </w:tc>
        <w:tc>
          <w:tcPr>
            <w:tcW w:w="560" w:type="pct"/>
          </w:tcPr>
          <w:p w14:paraId="616EFCC4" w14:textId="77777777" w:rsidR="009A5C82" w:rsidRDefault="009A5C82" w:rsidP="00FD7E9E"/>
        </w:tc>
        <w:tc>
          <w:tcPr>
            <w:tcW w:w="793" w:type="pct"/>
          </w:tcPr>
          <w:p w14:paraId="79E3DF1D" w14:textId="77777777" w:rsidR="009A5C82" w:rsidRDefault="009A5C82" w:rsidP="00FD7E9E"/>
        </w:tc>
        <w:tc>
          <w:tcPr>
            <w:tcW w:w="792" w:type="pct"/>
          </w:tcPr>
          <w:p w14:paraId="35F35BAA" w14:textId="77777777" w:rsidR="009A5C82" w:rsidRDefault="009A5C82" w:rsidP="00FD7E9E"/>
        </w:tc>
      </w:tr>
      <w:tr w:rsidR="009A5C82" w14:paraId="65275714" w14:textId="77777777" w:rsidTr="00FD7E9E">
        <w:tc>
          <w:tcPr>
            <w:tcW w:w="396" w:type="pct"/>
          </w:tcPr>
          <w:p w14:paraId="1164731F" w14:textId="77777777" w:rsidR="009A5C82" w:rsidRDefault="009A5C82" w:rsidP="00A40637">
            <w:pPr>
              <w:pStyle w:val="a4"/>
              <w:numPr>
                <w:ilvl w:val="0"/>
                <w:numId w:val="9"/>
              </w:numPr>
              <w:ind w:firstLineChars="0"/>
            </w:pPr>
          </w:p>
        </w:tc>
        <w:tc>
          <w:tcPr>
            <w:tcW w:w="712" w:type="pct"/>
          </w:tcPr>
          <w:p w14:paraId="55A131DE" w14:textId="77777777" w:rsidR="009A5C82" w:rsidRDefault="009A5C82" w:rsidP="00FD7E9E">
            <w:r>
              <w:rPr>
                <w:rFonts w:hint="eastAsia"/>
              </w:rPr>
              <w:t>批复信息</w:t>
            </w:r>
          </w:p>
        </w:tc>
        <w:tc>
          <w:tcPr>
            <w:tcW w:w="953" w:type="pct"/>
          </w:tcPr>
          <w:p w14:paraId="2403080A" w14:textId="77777777" w:rsidR="009A5C82" w:rsidRDefault="009A5C82" w:rsidP="00FD7E9E">
            <w:r>
              <w:rPr>
                <w:rFonts w:hint="eastAsia"/>
              </w:rPr>
              <w:t>批复日期</w:t>
            </w:r>
          </w:p>
        </w:tc>
        <w:tc>
          <w:tcPr>
            <w:tcW w:w="794" w:type="pct"/>
          </w:tcPr>
          <w:p w14:paraId="23581AD0" w14:textId="77777777" w:rsidR="009A5C82" w:rsidRDefault="009A5C82" w:rsidP="00FD7E9E">
            <w:r>
              <w:rPr>
                <w:rFonts w:hint="eastAsia"/>
              </w:rPr>
              <w:t>日期</w:t>
            </w:r>
          </w:p>
        </w:tc>
        <w:tc>
          <w:tcPr>
            <w:tcW w:w="560" w:type="pct"/>
          </w:tcPr>
          <w:p w14:paraId="0609535D" w14:textId="77777777" w:rsidR="009A5C82" w:rsidRDefault="009A5C82" w:rsidP="00FD7E9E"/>
        </w:tc>
        <w:tc>
          <w:tcPr>
            <w:tcW w:w="793" w:type="pct"/>
          </w:tcPr>
          <w:p w14:paraId="2ECFDA4C" w14:textId="77777777" w:rsidR="009A5C82" w:rsidRDefault="009A5C82" w:rsidP="00FD7E9E"/>
        </w:tc>
        <w:tc>
          <w:tcPr>
            <w:tcW w:w="792" w:type="pct"/>
          </w:tcPr>
          <w:p w14:paraId="76F66255" w14:textId="77777777" w:rsidR="009A5C82" w:rsidRDefault="009A5C82" w:rsidP="00FD7E9E"/>
        </w:tc>
      </w:tr>
      <w:tr w:rsidR="00A40637" w14:paraId="47E83751" w14:textId="77777777" w:rsidTr="00FD7E9E">
        <w:tc>
          <w:tcPr>
            <w:tcW w:w="396" w:type="pct"/>
          </w:tcPr>
          <w:p w14:paraId="31449260" w14:textId="77777777" w:rsidR="00A40637" w:rsidRDefault="00A40637" w:rsidP="00A40637">
            <w:pPr>
              <w:pStyle w:val="a4"/>
              <w:numPr>
                <w:ilvl w:val="0"/>
                <w:numId w:val="9"/>
              </w:numPr>
              <w:ind w:firstLineChars="0"/>
            </w:pPr>
          </w:p>
        </w:tc>
        <w:tc>
          <w:tcPr>
            <w:tcW w:w="712" w:type="pct"/>
          </w:tcPr>
          <w:p w14:paraId="2EB04D3C" w14:textId="77777777" w:rsidR="00A40637" w:rsidRDefault="00A40637" w:rsidP="00FD7E9E">
            <w:r>
              <w:rPr>
                <w:rFonts w:hint="eastAsia"/>
              </w:rPr>
              <w:t>批复信息</w:t>
            </w:r>
          </w:p>
        </w:tc>
        <w:tc>
          <w:tcPr>
            <w:tcW w:w="953" w:type="pct"/>
          </w:tcPr>
          <w:p w14:paraId="3C8FC0E7" w14:textId="77777777" w:rsidR="00A40637" w:rsidRDefault="00A40637" w:rsidP="00FD7E9E">
            <w:r>
              <w:rPr>
                <w:rFonts w:hint="eastAsia"/>
              </w:rPr>
              <w:t>批复文件编号</w:t>
            </w:r>
          </w:p>
        </w:tc>
        <w:tc>
          <w:tcPr>
            <w:tcW w:w="794" w:type="pct"/>
          </w:tcPr>
          <w:p w14:paraId="71E82A0B" w14:textId="77777777" w:rsidR="00A40637" w:rsidRDefault="00A40637" w:rsidP="00FD7E9E">
            <w:r>
              <w:rPr>
                <w:rFonts w:hint="eastAsia"/>
              </w:rPr>
              <w:t>文本</w:t>
            </w:r>
          </w:p>
        </w:tc>
        <w:tc>
          <w:tcPr>
            <w:tcW w:w="560" w:type="pct"/>
          </w:tcPr>
          <w:p w14:paraId="72A1D6D0" w14:textId="77777777" w:rsidR="00A40637" w:rsidRDefault="00A40637" w:rsidP="00FD7E9E"/>
        </w:tc>
        <w:tc>
          <w:tcPr>
            <w:tcW w:w="793" w:type="pct"/>
          </w:tcPr>
          <w:p w14:paraId="45BADC47" w14:textId="77777777" w:rsidR="00A40637" w:rsidRDefault="00A40637" w:rsidP="00FD7E9E"/>
        </w:tc>
        <w:tc>
          <w:tcPr>
            <w:tcW w:w="792" w:type="pct"/>
          </w:tcPr>
          <w:p w14:paraId="2CA16D3B" w14:textId="77777777" w:rsidR="00A40637" w:rsidRDefault="00A40637" w:rsidP="00FD7E9E"/>
        </w:tc>
      </w:tr>
      <w:tr w:rsidR="009A5C82" w14:paraId="64EC1000" w14:textId="77777777" w:rsidTr="00FD7E9E">
        <w:tc>
          <w:tcPr>
            <w:tcW w:w="396" w:type="pct"/>
          </w:tcPr>
          <w:p w14:paraId="329EF1D2" w14:textId="77777777" w:rsidR="009A5C82" w:rsidRDefault="009A5C82" w:rsidP="00A40637">
            <w:pPr>
              <w:pStyle w:val="a4"/>
              <w:numPr>
                <w:ilvl w:val="0"/>
                <w:numId w:val="9"/>
              </w:numPr>
              <w:ind w:firstLineChars="0"/>
            </w:pPr>
          </w:p>
        </w:tc>
        <w:tc>
          <w:tcPr>
            <w:tcW w:w="712" w:type="pct"/>
          </w:tcPr>
          <w:p w14:paraId="16AFE580" w14:textId="77777777" w:rsidR="009A5C82" w:rsidRDefault="009A5C82" w:rsidP="00FD7E9E">
            <w:r>
              <w:rPr>
                <w:rFonts w:hint="eastAsia"/>
              </w:rPr>
              <w:t>批复信息</w:t>
            </w:r>
          </w:p>
        </w:tc>
        <w:tc>
          <w:tcPr>
            <w:tcW w:w="953" w:type="pct"/>
          </w:tcPr>
          <w:p w14:paraId="75041BAA" w14:textId="77777777" w:rsidR="009A5C82" w:rsidRDefault="009A5C82" w:rsidP="00FD7E9E">
            <w:r>
              <w:rPr>
                <w:rFonts w:hint="eastAsia"/>
              </w:rPr>
              <w:t>附件上传</w:t>
            </w:r>
          </w:p>
        </w:tc>
        <w:tc>
          <w:tcPr>
            <w:tcW w:w="794" w:type="pct"/>
          </w:tcPr>
          <w:p w14:paraId="39A6437E" w14:textId="77777777" w:rsidR="009A5C82" w:rsidRDefault="009A5C82" w:rsidP="00FD7E9E"/>
        </w:tc>
        <w:tc>
          <w:tcPr>
            <w:tcW w:w="560" w:type="pct"/>
          </w:tcPr>
          <w:p w14:paraId="3A7800A1" w14:textId="77777777" w:rsidR="009A5C82" w:rsidRDefault="009A5C82" w:rsidP="00FD7E9E"/>
        </w:tc>
        <w:tc>
          <w:tcPr>
            <w:tcW w:w="793" w:type="pct"/>
          </w:tcPr>
          <w:p w14:paraId="28BD01BF" w14:textId="77777777" w:rsidR="009A5C82" w:rsidRDefault="009A5C82" w:rsidP="00FD7E9E"/>
        </w:tc>
        <w:tc>
          <w:tcPr>
            <w:tcW w:w="792" w:type="pct"/>
          </w:tcPr>
          <w:p w14:paraId="75F8CD62" w14:textId="77777777" w:rsidR="009A5C82" w:rsidRDefault="009A5C82" w:rsidP="00FD7E9E">
            <w:r>
              <w:rPr>
                <w:rFonts w:hint="eastAsia"/>
              </w:rPr>
              <w:t>用于上传</w:t>
            </w:r>
            <w:r w:rsidR="00A40637">
              <w:rPr>
                <w:rFonts w:hint="eastAsia"/>
              </w:rPr>
              <w:t>环境影响评价报告</w:t>
            </w:r>
            <w:r>
              <w:rPr>
                <w:rFonts w:hint="eastAsia"/>
              </w:rPr>
              <w:t>批复附件，若在预计批复日期前未上传，则发送提醒给信</w:t>
            </w:r>
            <w:r>
              <w:rPr>
                <w:rFonts w:hint="eastAsia"/>
              </w:rPr>
              <w:lastRenderedPageBreak/>
              <w:t>息录入人员</w:t>
            </w:r>
          </w:p>
        </w:tc>
      </w:tr>
      <w:tr w:rsidR="009A5C82" w14:paraId="4A7F1EE6" w14:textId="77777777" w:rsidTr="00FD7E9E">
        <w:tc>
          <w:tcPr>
            <w:tcW w:w="396" w:type="pct"/>
          </w:tcPr>
          <w:p w14:paraId="4F2EC350" w14:textId="77777777" w:rsidR="009A5C82" w:rsidRDefault="009A5C82" w:rsidP="00A40637">
            <w:pPr>
              <w:pStyle w:val="a4"/>
              <w:numPr>
                <w:ilvl w:val="0"/>
                <w:numId w:val="9"/>
              </w:numPr>
              <w:ind w:firstLineChars="0"/>
            </w:pPr>
          </w:p>
        </w:tc>
        <w:tc>
          <w:tcPr>
            <w:tcW w:w="712" w:type="pct"/>
          </w:tcPr>
          <w:p w14:paraId="5007C2CE" w14:textId="77777777" w:rsidR="009A5C82" w:rsidRDefault="009A5C82" w:rsidP="00FD7E9E">
            <w:r>
              <w:rPr>
                <w:rFonts w:hint="eastAsia"/>
              </w:rPr>
              <w:t>批复信息</w:t>
            </w:r>
          </w:p>
        </w:tc>
        <w:tc>
          <w:tcPr>
            <w:tcW w:w="953" w:type="pct"/>
          </w:tcPr>
          <w:p w14:paraId="54C94482" w14:textId="77777777" w:rsidR="009A5C82" w:rsidRDefault="009A5C82" w:rsidP="00FD7E9E">
            <w:r>
              <w:rPr>
                <w:rFonts w:hint="eastAsia"/>
              </w:rPr>
              <w:t>备注</w:t>
            </w:r>
          </w:p>
        </w:tc>
        <w:tc>
          <w:tcPr>
            <w:tcW w:w="794" w:type="pct"/>
          </w:tcPr>
          <w:p w14:paraId="485609BD" w14:textId="77777777" w:rsidR="009A5C82" w:rsidRDefault="009A5C82" w:rsidP="00FD7E9E">
            <w:r>
              <w:rPr>
                <w:rFonts w:hint="eastAsia"/>
              </w:rPr>
              <w:t>文本</w:t>
            </w:r>
          </w:p>
        </w:tc>
        <w:tc>
          <w:tcPr>
            <w:tcW w:w="560" w:type="pct"/>
          </w:tcPr>
          <w:p w14:paraId="27C081AF" w14:textId="77777777" w:rsidR="009A5C82" w:rsidRDefault="009A5C82" w:rsidP="00FD7E9E"/>
        </w:tc>
        <w:tc>
          <w:tcPr>
            <w:tcW w:w="793" w:type="pct"/>
          </w:tcPr>
          <w:p w14:paraId="1F3BF13D" w14:textId="77777777" w:rsidR="009A5C82" w:rsidRDefault="009A5C82" w:rsidP="00FD7E9E"/>
        </w:tc>
        <w:tc>
          <w:tcPr>
            <w:tcW w:w="792" w:type="pct"/>
          </w:tcPr>
          <w:p w14:paraId="59A282C1" w14:textId="77777777" w:rsidR="009A5C82" w:rsidRDefault="009A5C82" w:rsidP="00FD7E9E"/>
        </w:tc>
      </w:tr>
    </w:tbl>
    <w:p w14:paraId="09D12FE8" w14:textId="77777777" w:rsidR="0097099B" w:rsidRPr="0097099B" w:rsidRDefault="0097099B" w:rsidP="0097099B"/>
    <w:p w14:paraId="39277C4C" w14:textId="77777777" w:rsidR="008B1283" w:rsidRDefault="00486344" w:rsidP="00303EF2">
      <w:pPr>
        <w:pStyle w:val="3"/>
        <w:numPr>
          <w:ilvl w:val="2"/>
          <w:numId w:val="1"/>
        </w:numPr>
      </w:pPr>
      <w:r>
        <w:rPr>
          <w:rFonts w:hint="eastAsia"/>
        </w:rPr>
        <w:t>节能评估报告</w:t>
      </w:r>
      <w:r w:rsidR="008B1283" w:rsidRPr="008B1283">
        <w:rPr>
          <w:rFonts w:hint="eastAsia"/>
        </w:rPr>
        <w:t>管理</w:t>
      </w:r>
    </w:p>
    <w:p w14:paraId="3AD83F1C" w14:textId="77777777" w:rsidR="0097099B" w:rsidRDefault="0097099B" w:rsidP="0097099B">
      <w:pPr>
        <w:ind w:firstLine="420"/>
      </w:pPr>
      <w:r>
        <w:rPr>
          <w:rFonts w:hint="eastAsia"/>
        </w:rPr>
        <w:t>用户登录系统后，点击前期管理菜单栏，点击决策阶段管理菜单，点击</w:t>
      </w:r>
      <w:r w:rsidR="00DD02D8">
        <w:rPr>
          <w:rFonts w:hint="eastAsia"/>
        </w:rPr>
        <w:t>节能评估报告</w:t>
      </w:r>
      <w:r>
        <w:rPr>
          <w:rFonts w:hint="eastAsia"/>
        </w:rPr>
        <w:t>管理按钮，进入</w:t>
      </w:r>
      <w:r w:rsidR="00DD02D8">
        <w:rPr>
          <w:rFonts w:hint="eastAsia"/>
        </w:rPr>
        <w:t>节能评估报告</w:t>
      </w:r>
      <w:r>
        <w:rPr>
          <w:rFonts w:hint="eastAsia"/>
        </w:rPr>
        <w:t>查询界面。该界面展示该用户有权限可查看的所有项目的</w:t>
      </w:r>
      <w:r w:rsidR="00DD02D8">
        <w:rPr>
          <w:rFonts w:hint="eastAsia"/>
        </w:rPr>
        <w:t>节能评估报告</w:t>
      </w:r>
      <w:r>
        <w:rPr>
          <w:rFonts w:hint="eastAsia"/>
        </w:rPr>
        <w:t>，并可通过设置查询条件进行搜索。在该界面需要设置</w:t>
      </w:r>
      <w:r w:rsidR="00DD02D8">
        <w:rPr>
          <w:rFonts w:hint="eastAsia"/>
        </w:rPr>
        <w:t>节能评估报告</w:t>
      </w:r>
      <w:r>
        <w:rPr>
          <w:rFonts w:hint="eastAsia"/>
        </w:rPr>
        <w:t>信息录入按钮、编辑按钮、删除按钮。</w:t>
      </w:r>
    </w:p>
    <w:p w14:paraId="14F9E44D" w14:textId="77777777" w:rsidR="0097099B" w:rsidRPr="00DF30CA" w:rsidRDefault="00DD02D8" w:rsidP="00DF30CA">
      <w:pPr>
        <w:jc w:val="center"/>
        <w:rPr>
          <w:b/>
        </w:rPr>
      </w:pPr>
      <w:r w:rsidRPr="00DF30CA">
        <w:rPr>
          <w:rFonts w:hint="eastAsia"/>
          <w:b/>
        </w:rPr>
        <w:t>节能评估报告</w:t>
      </w:r>
      <w:r w:rsidR="0097099B" w:rsidRPr="00DF30CA">
        <w:rPr>
          <w:rFonts w:hint="eastAsia"/>
          <w:b/>
        </w:rPr>
        <w:t>信息查询界面样式</w:t>
      </w:r>
    </w:p>
    <w:p w14:paraId="51B80A41" w14:textId="77777777" w:rsidR="0097099B" w:rsidRDefault="00DF30CA" w:rsidP="0097099B">
      <w:r>
        <w:rPr>
          <w:color w:val="FF0000"/>
        </w:rPr>
        <w:t>样式待定</w:t>
      </w:r>
    </w:p>
    <w:p w14:paraId="1C6E46DE" w14:textId="77777777" w:rsidR="009A5C82" w:rsidRDefault="0097099B" w:rsidP="009A5C82">
      <w:r>
        <w:rPr>
          <w:rFonts w:hint="eastAsia"/>
        </w:rPr>
        <w:t xml:space="preserve">    </w:t>
      </w:r>
      <w:r w:rsidR="00DD02D8" w:rsidRPr="003B534E">
        <w:rPr>
          <w:rFonts w:hint="eastAsia"/>
          <w:color w:val="000000" w:themeColor="text1"/>
        </w:rPr>
        <w:t>节能评估报告</w:t>
      </w:r>
      <w:r w:rsidR="009A5C82" w:rsidRPr="003B534E">
        <w:rPr>
          <w:rFonts w:hint="eastAsia"/>
          <w:color w:val="000000" w:themeColor="text1"/>
        </w:rPr>
        <w:t>信息查询条件：项目编号、项目名称、编制单位、</w:t>
      </w:r>
      <w:r w:rsidR="00D533E9">
        <w:rPr>
          <w:rFonts w:hint="eastAsia"/>
        </w:rPr>
        <w:t>节能评估报告名称、</w:t>
      </w:r>
      <w:r w:rsidR="00DD02D8" w:rsidRPr="003B534E">
        <w:rPr>
          <w:rFonts w:hint="eastAsia"/>
          <w:color w:val="000000" w:themeColor="text1"/>
        </w:rPr>
        <w:t>节能评估报告</w:t>
      </w:r>
      <w:r w:rsidR="009A5C82" w:rsidRPr="003B534E">
        <w:rPr>
          <w:rFonts w:hint="eastAsia"/>
          <w:color w:val="000000" w:themeColor="text1"/>
        </w:rPr>
        <w:t>状态、</w:t>
      </w:r>
      <w:r w:rsidR="00DD02D8" w:rsidRPr="003B534E">
        <w:rPr>
          <w:rFonts w:hint="eastAsia"/>
          <w:color w:val="000000" w:themeColor="text1"/>
        </w:rPr>
        <w:t>批复文件编号、</w:t>
      </w:r>
      <w:r w:rsidR="009A5C82" w:rsidRPr="003B534E">
        <w:rPr>
          <w:rFonts w:hint="eastAsia"/>
          <w:color w:val="000000" w:themeColor="text1"/>
        </w:rPr>
        <w:t>信息录入人员</w:t>
      </w:r>
    </w:p>
    <w:p w14:paraId="4DA171AA" w14:textId="77777777" w:rsidR="009A5C82" w:rsidRDefault="009A5C82" w:rsidP="009A5C82">
      <w:pPr>
        <w:ind w:firstLineChars="200" w:firstLine="420"/>
      </w:pPr>
      <w:r>
        <w:rPr>
          <w:rFonts w:hint="eastAsia"/>
        </w:rPr>
        <w:t>点击新建按钮，进入</w:t>
      </w:r>
      <w:r w:rsidR="003B534E">
        <w:rPr>
          <w:rFonts w:hint="eastAsia"/>
        </w:rPr>
        <w:t>节能评估报告</w:t>
      </w:r>
      <w:r>
        <w:rPr>
          <w:rFonts w:hint="eastAsia"/>
        </w:rPr>
        <w:t>信息录入界面，填写</w:t>
      </w:r>
      <w:r w:rsidR="003B534E">
        <w:rPr>
          <w:rFonts w:hint="eastAsia"/>
        </w:rPr>
        <w:t>节能评估报告</w:t>
      </w:r>
      <w:r>
        <w:rPr>
          <w:rFonts w:hint="eastAsia"/>
        </w:rPr>
        <w:t>信息后，有需要可上传附件，点击保存后，完成</w:t>
      </w:r>
      <w:r w:rsidR="003B534E">
        <w:rPr>
          <w:rFonts w:hint="eastAsia"/>
        </w:rPr>
        <w:t>节能评估报告</w:t>
      </w:r>
      <w:r>
        <w:rPr>
          <w:rFonts w:hint="eastAsia"/>
        </w:rPr>
        <w:t>信息的录入。</w:t>
      </w:r>
    </w:p>
    <w:p w14:paraId="45925761" w14:textId="77777777" w:rsidR="009A5C82" w:rsidRDefault="003B534E" w:rsidP="009A5C82">
      <w:pPr>
        <w:ind w:firstLineChars="200" w:firstLine="420"/>
      </w:pPr>
      <w:r>
        <w:rPr>
          <w:rFonts w:hint="eastAsia"/>
        </w:rPr>
        <w:t>节能评估报告</w:t>
      </w:r>
      <w:r w:rsidR="009A5C82">
        <w:rPr>
          <w:rFonts w:hint="eastAsia"/>
        </w:rPr>
        <w:t>信息录入完成后，在</w:t>
      </w:r>
      <w:r>
        <w:rPr>
          <w:rFonts w:hint="eastAsia"/>
        </w:rPr>
        <w:t>节能评估报告</w:t>
      </w:r>
      <w:r w:rsidR="009A5C82">
        <w:rPr>
          <w:rFonts w:hint="eastAsia"/>
        </w:rPr>
        <w:t>信息查询界面选择记录，点击编辑按钮，进入</w:t>
      </w:r>
      <w:r>
        <w:rPr>
          <w:rFonts w:hint="eastAsia"/>
        </w:rPr>
        <w:t>节能评估报告</w:t>
      </w:r>
      <w:r w:rsidR="009A5C82">
        <w:rPr>
          <w:rFonts w:hint="eastAsia"/>
        </w:rPr>
        <w:t>信息编辑页面，可修改</w:t>
      </w:r>
      <w:r>
        <w:rPr>
          <w:rFonts w:hint="eastAsia"/>
        </w:rPr>
        <w:t>节能评估报告</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1A2F0F2A" w14:textId="77777777" w:rsidR="009A5C82" w:rsidRDefault="009A5C82" w:rsidP="009A5C82">
      <w:pPr>
        <w:ind w:firstLineChars="200" w:firstLine="420"/>
      </w:pPr>
      <w:r>
        <w:t>对于不需要的</w:t>
      </w:r>
      <w:r w:rsidR="003B534E">
        <w:rPr>
          <w:rFonts w:hint="eastAsia"/>
        </w:rPr>
        <w:t>节能评估报告</w:t>
      </w:r>
      <w:r>
        <w:t>记录</w:t>
      </w:r>
      <w:r>
        <w:rPr>
          <w:rFonts w:hint="eastAsia"/>
        </w:rPr>
        <w:t>，</w:t>
      </w:r>
      <w:r>
        <w:t>在</w:t>
      </w:r>
      <w:r w:rsidR="003B534E">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1A657974" w14:textId="77777777" w:rsidR="009A5C82" w:rsidRDefault="003B534E" w:rsidP="009A5C82">
      <w:pPr>
        <w:ind w:firstLineChars="200" w:firstLine="420"/>
      </w:pPr>
      <w:r>
        <w:rPr>
          <w:rFonts w:hint="eastAsia"/>
        </w:rPr>
        <w:t>节能评估报告</w:t>
      </w:r>
      <w:r w:rsidR="009A5C82">
        <w:rPr>
          <w:rFonts w:hint="eastAsia"/>
        </w:rPr>
        <w:t>信息分为两个模块：编制信息模块及批复信息模块。在编制信息模块，信息录入人员填写了编制单位信息后，可设置提醒时间，若在该时间前编制信息模块未上传</w:t>
      </w:r>
      <w:r>
        <w:rPr>
          <w:rFonts w:hint="eastAsia"/>
        </w:rPr>
        <w:t>节能评估报告</w:t>
      </w:r>
      <w:r w:rsidR="009A5C82">
        <w:rPr>
          <w:rFonts w:hint="eastAsia"/>
        </w:rPr>
        <w:t>附件，则系统自动发送提醒给相关人员。在批复信息模块，信息录入人员可设置提醒时间，若在该时间前没有批复信息录入，则系统自动发送提醒给相关人员。</w:t>
      </w:r>
    </w:p>
    <w:p w14:paraId="41F11DA6" w14:textId="77777777" w:rsidR="009A5C82" w:rsidRPr="00DF30CA" w:rsidRDefault="003B534E" w:rsidP="00DF30CA">
      <w:pPr>
        <w:jc w:val="center"/>
        <w:rPr>
          <w:b/>
        </w:rPr>
      </w:pPr>
      <w:r w:rsidRPr="00DF30CA">
        <w:rPr>
          <w:rFonts w:hint="eastAsia"/>
          <w:b/>
        </w:rPr>
        <w:t>节能评估报告</w:t>
      </w:r>
      <w:r w:rsidR="009A5C82" w:rsidRPr="00DF30CA">
        <w:rPr>
          <w:rFonts w:hint="eastAsia"/>
          <w:b/>
        </w:rPr>
        <w:t>信息录入界面样式</w:t>
      </w:r>
    </w:p>
    <w:p w14:paraId="5A0B4038" w14:textId="77777777" w:rsidR="009A5C82" w:rsidRDefault="00DF30CA" w:rsidP="009A5C82">
      <w:r>
        <w:rPr>
          <w:color w:val="FF0000"/>
        </w:rPr>
        <w:t>样式待定</w:t>
      </w:r>
    </w:p>
    <w:p w14:paraId="7CAB9927" w14:textId="77777777" w:rsidR="009A5C82" w:rsidRPr="000A4873" w:rsidRDefault="003B534E" w:rsidP="000A4873">
      <w:pPr>
        <w:jc w:val="center"/>
        <w:rPr>
          <w:b/>
        </w:rPr>
      </w:pPr>
      <w:r w:rsidRPr="000A4873">
        <w:rPr>
          <w:rFonts w:hint="eastAsia"/>
          <w:b/>
        </w:rPr>
        <w:t>节能评估报告</w:t>
      </w:r>
      <w:r w:rsidR="009A5C82" w:rsidRPr="000A4873">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5DC21E3F" w14:textId="77777777" w:rsidTr="00FD7E9E">
        <w:tc>
          <w:tcPr>
            <w:tcW w:w="396" w:type="pct"/>
          </w:tcPr>
          <w:p w14:paraId="5E1F7430" w14:textId="77777777" w:rsidR="009A5C82" w:rsidRDefault="009A5C82" w:rsidP="00FD7E9E">
            <w:r>
              <w:rPr>
                <w:rFonts w:hint="eastAsia"/>
              </w:rPr>
              <w:t>序号</w:t>
            </w:r>
          </w:p>
        </w:tc>
        <w:tc>
          <w:tcPr>
            <w:tcW w:w="712" w:type="pct"/>
          </w:tcPr>
          <w:p w14:paraId="77B93B90" w14:textId="77777777" w:rsidR="009A5C82" w:rsidRDefault="009A5C82" w:rsidP="00FD7E9E">
            <w:r>
              <w:rPr>
                <w:rFonts w:hint="eastAsia"/>
              </w:rPr>
              <w:t>信息类别</w:t>
            </w:r>
          </w:p>
        </w:tc>
        <w:tc>
          <w:tcPr>
            <w:tcW w:w="953" w:type="pct"/>
          </w:tcPr>
          <w:p w14:paraId="182EF342" w14:textId="77777777" w:rsidR="009A5C82" w:rsidRDefault="009A5C82" w:rsidP="00FD7E9E">
            <w:r>
              <w:rPr>
                <w:rFonts w:hint="eastAsia"/>
              </w:rPr>
              <w:t>数据名称</w:t>
            </w:r>
          </w:p>
        </w:tc>
        <w:tc>
          <w:tcPr>
            <w:tcW w:w="794" w:type="pct"/>
          </w:tcPr>
          <w:p w14:paraId="5C36ECD6" w14:textId="77777777" w:rsidR="009A5C82" w:rsidRDefault="009A5C82" w:rsidP="00FD7E9E">
            <w:r>
              <w:rPr>
                <w:rFonts w:hint="eastAsia"/>
              </w:rPr>
              <w:t>类型</w:t>
            </w:r>
          </w:p>
        </w:tc>
        <w:tc>
          <w:tcPr>
            <w:tcW w:w="560" w:type="pct"/>
          </w:tcPr>
          <w:p w14:paraId="4228C0FB" w14:textId="77777777" w:rsidR="009A5C82" w:rsidRDefault="009A5C82" w:rsidP="00FD7E9E">
            <w:r>
              <w:rPr>
                <w:rFonts w:hint="eastAsia"/>
              </w:rPr>
              <w:t>必填？</w:t>
            </w:r>
          </w:p>
        </w:tc>
        <w:tc>
          <w:tcPr>
            <w:tcW w:w="793" w:type="pct"/>
          </w:tcPr>
          <w:p w14:paraId="308044F6" w14:textId="77777777" w:rsidR="009A5C82" w:rsidRDefault="009A5C82" w:rsidP="00FD7E9E">
            <w:r>
              <w:rPr>
                <w:rFonts w:hint="eastAsia"/>
              </w:rPr>
              <w:t>示例</w:t>
            </w:r>
          </w:p>
        </w:tc>
        <w:tc>
          <w:tcPr>
            <w:tcW w:w="792" w:type="pct"/>
          </w:tcPr>
          <w:p w14:paraId="43E25ACC" w14:textId="77777777" w:rsidR="009A5C82" w:rsidRDefault="009A5C82" w:rsidP="00FD7E9E">
            <w:r>
              <w:rPr>
                <w:rFonts w:hint="eastAsia"/>
              </w:rPr>
              <w:t>备注</w:t>
            </w:r>
          </w:p>
        </w:tc>
      </w:tr>
      <w:tr w:rsidR="009A5C82" w14:paraId="2EB97C59" w14:textId="77777777" w:rsidTr="00FD7E9E">
        <w:tc>
          <w:tcPr>
            <w:tcW w:w="396" w:type="pct"/>
          </w:tcPr>
          <w:p w14:paraId="7B0F446E" w14:textId="77777777" w:rsidR="009A5C82" w:rsidRDefault="009A5C82" w:rsidP="003B534E">
            <w:pPr>
              <w:pStyle w:val="a4"/>
              <w:numPr>
                <w:ilvl w:val="0"/>
                <w:numId w:val="10"/>
              </w:numPr>
              <w:ind w:firstLineChars="0"/>
            </w:pPr>
          </w:p>
        </w:tc>
        <w:tc>
          <w:tcPr>
            <w:tcW w:w="712" w:type="pct"/>
          </w:tcPr>
          <w:p w14:paraId="13C11F3C" w14:textId="77777777" w:rsidR="009A5C82" w:rsidRDefault="009A5C82" w:rsidP="00FD7E9E">
            <w:r>
              <w:rPr>
                <w:rFonts w:hint="eastAsia"/>
              </w:rPr>
              <w:t>编制信息</w:t>
            </w:r>
          </w:p>
        </w:tc>
        <w:tc>
          <w:tcPr>
            <w:tcW w:w="953" w:type="pct"/>
          </w:tcPr>
          <w:p w14:paraId="72D7EA3B" w14:textId="77777777" w:rsidR="009A5C82" w:rsidRDefault="00E84B1B" w:rsidP="00FD7E9E">
            <w:r>
              <w:rPr>
                <w:rFonts w:hint="eastAsia"/>
              </w:rPr>
              <w:t>节能评估报告</w:t>
            </w:r>
            <w:r w:rsidR="009A5C82">
              <w:rPr>
                <w:rFonts w:hint="eastAsia"/>
              </w:rPr>
              <w:t>编号</w:t>
            </w:r>
          </w:p>
        </w:tc>
        <w:tc>
          <w:tcPr>
            <w:tcW w:w="794" w:type="pct"/>
          </w:tcPr>
          <w:p w14:paraId="6041C46E" w14:textId="77777777" w:rsidR="009A5C82" w:rsidRDefault="009A5C82" w:rsidP="00FD7E9E">
            <w:r>
              <w:rPr>
                <w:rFonts w:hint="eastAsia"/>
              </w:rPr>
              <w:t>自动编号</w:t>
            </w:r>
          </w:p>
        </w:tc>
        <w:tc>
          <w:tcPr>
            <w:tcW w:w="560" w:type="pct"/>
          </w:tcPr>
          <w:p w14:paraId="5619987C" w14:textId="77777777" w:rsidR="009A5C82" w:rsidRDefault="009A5C82" w:rsidP="00FD7E9E"/>
        </w:tc>
        <w:tc>
          <w:tcPr>
            <w:tcW w:w="793" w:type="pct"/>
          </w:tcPr>
          <w:p w14:paraId="2EFBB5CC" w14:textId="77777777" w:rsidR="009A5C82" w:rsidRDefault="009A5C82" w:rsidP="00FD7E9E"/>
        </w:tc>
        <w:tc>
          <w:tcPr>
            <w:tcW w:w="792" w:type="pct"/>
          </w:tcPr>
          <w:p w14:paraId="097A2A68" w14:textId="77777777" w:rsidR="009A5C82" w:rsidRDefault="009A5C82" w:rsidP="00FD7E9E"/>
        </w:tc>
      </w:tr>
      <w:tr w:rsidR="00D533E9" w14:paraId="5C975589" w14:textId="77777777" w:rsidTr="00FD7E9E">
        <w:tc>
          <w:tcPr>
            <w:tcW w:w="396" w:type="pct"/>
          </w:tcPr>
          <w:p w14:paraId="1CE42E63" w14:textId="77777777" w:rsidR="00D533E9" w:rsidRDefault="00D533E9" w:rsidP="003B534E">
            <w:pPr>
              <w:pStyle w:val="a4"/>
              <w:numPr>
                <w:ilvl w:val="0"/>
                <w:numId w:val="10"/>
              </w:numPr>
              <w:ind w:firstLineChars="0"/>
            </w:pPr>
          </w:p>
        </w:tc>
        <w:tc>
          <w:tcPr>
            <w:tcW w:w="712" w:type="pct"/>
          </w:tcPr>
          <w:p w14:paraId="78D44D73" w14:textId="77777777" w:rsidR="00D533E9" w:rsidRDefault="00D533E9" w:rsidP="00FD7E9E">
            <w:r>
              <w:rPr>
                <w:rFonts w:hint="eastAsia"/>
              </w:rPr>
              <w:t>编制信息</w:t>
            </w:r>
          </w:p>
        </w:tc>
        <w:tc>
          <w:tcPr>
            <w:tcW w:w="953" w:type="pct"/>
          </w:tcPr>
          <w:p w14:paraId="03AC2B8B" w14:textId="77777777" w:rsidR="00D533E9" w:rsidRDefault="00D533E9" w:rsidP="00FD7E9E">
            <w:r>
              <w:rPr>
                <w:rFonts w:hint="eastAsia"/>
              </w:rPr>
              <w:t>节能评估报告名称</w:t>
            </w:r>
          </w:p>
        </w:tc>
        <w:tc>
          <w:tcPr>
            <w:tcW w:w="794" w:type="pct"/>
          </w:tcPr>
          <w:p w14:paraId="7F0F2339" w14:textId="77777777" w:rsidR="00D533E9" w:rsidRDefault="00D533E9" w:rsidP="00FD7E9E">
            <w:r>
              <w:rPr>
                <w:rFonts w:hint="eastAsia"/>
              </w:rPr>
              <w:t>文本</w:t>
            </w:r>
          </w:p>
        </w:tc>
        <w:tc>
          <w:tcPr>
            <w:tcW w:w="560" w:type="pct"/>
          </w:tcPr>
          <w:p w14:paraId="02C73699" w14:textId="77777777" w:rsidR="00D533E9" w:rsidRDefault="00D533E9" w:rsidP="00FD7E9E"/>
        </w:tc>
        <w:tc>
          <w:tcPr>
            <w:tcW w:w="793" w:type="pct"/>
          </w:tcPr>
          <w:p w14:paraId="2F864CD9" w14:textId="77777777" w:rsidR="00D533E9" w:rsidRDefault="00D533E9" w:rsidP="00FD7E9E"/>
        </w:tc>
        <w:tc>
          <w:tcPr>
            <w:tcW w:w="792" w:type="pct"/>
          </w:tcPr>
          <w:p w14:paraId="4E3EDC54" w14:textId="77777777" w:rsidR="00D533E9" w:rsidRDefault="00D533E9" w:rsidP="00FD7E9E"/>
        </w:tc>
      </w:tr>
      <w:tr w:rsidR="009A5C82" w14:paraId="56C5F220" w14:textId="77777777" w:rsidTr="00FD7E9E">
        <w:tc>
          <w:tcPr>
            <w:tcW w:w="396" w:type="pct"/>
          </w:tcPr>
          <w:p w14:paraId="34B94C80" w14:textId="77777777" w:rsidR="009A5C82" w:rsidRDefault="009A5C82" w:rsidP="003B534E">
            <w:pPr>
              <w:pStyle w:val="a4"/>
              <w:numPr>
                <w:ilvl w:val="0"/>
                <w:numId w:val="10"/>
              </w:numPr>
              <w:ind w:firstLineChars="0"/>
            </w:pPr>
          </w:p>
        </w:tc>
        <w:tc>
          <w:tcPr>
            <w:tcW w:w="712" w:type="pct"/>
          </w:tcPr>
          <w:p w14:paraId="43B89B46" w14:textId="77777777" w:rsidR="009A5C82" w:rsidRDefault="009A5C82" w:rsidP="00FD7E9E">
            <w:r>
              <w:rPr>
                <w:rFonts w:hint="eastAsia"/>
              </w:rPr>
              <w:t>编制信息</w:t>
            </w:r>
          </w:p>
        </w:tc>
        <w:tc>
          <w:tcPr>
            <w:tcW w:w="953" w:type="pct"/>
          </w:tcPr>
          <w:p w14:paraId="1C299EEE" w14:textId="77777777" w:rsidR="009A5C82" w:rsidRDefault="009A5C82" w:rsidP="00FD7E9E">
            <w:r>
              <w:rPr>
                <w:rFonts w:hint="eastAsia"/>
              </w:rPr>
              <w:t>项目编号</w:t>
            </w:r>
          </w:p>
        </w:tc>
        <w:tc>
          <w:tcPr>
            <w:tcW w:w="794" w:type="pct"/>
          </w:tcPr>
          <w:p w14:paraId="03C2C36B" w14:textId="77777777" w:rsidR="009A5C82" w:rsidRDefault="009A5C82" w:rsidP="00FD7E9E"/>
        </w:tc>
        <w:tc>
          <w:tcPr>
            <w:tcW w:w="560" w:type="pct"/>
          </w:tcPr>
          <w:p w14:paraId="61CF80C3" w14:textId="77777777" w:rsidR="009A5C82" w:rsidRDefault="009A5C82" w:rsidP="00FD7E9E"/>
        </w:tc>
        <w:tc>
          <w:tcPr>
            <w:tcW w:w="793" w:type="pct"/>
          </w:tcPr>
          <w:p w14:paraId="708BAF13" w14:textId="77777777" w:rsidR="009A5C82" w:rsidRDefault="009A5C82" w:rsidP="00FD7E9E"/>
        </w:tc>
        <w:tc>
          <w:tcPr>
            <w:tcW w:w="792" w:type="pct"/>
          </w:tcPr>
          <w:p w14:paraId="39C85DDE" w14:textId="77777777" w:rsidR="009A5C82" w:rsidRDefault="009A5C82" w:rsidP="00FD7E9E">
            <w:r>
              <w:rPr>
                <w:rFonts w:hint="eastAsia"/>
              </w:rPr>
              <w:t>关联项目表</w:t>
            </w:r>
          </w:p>
        </w:tc>
      </w:tr>
      <w:tr w:rsidR="009A5C82" w14:paraId="0FB18F9D" w14:textId="77777777" w:rsidTr="00FD7E9E">
        <w:tc>
          <w:tcPr>
            <w:tcW w:w="396" w:type="pct"/>
          </w:tcPr>
          <w:p w14:paraId="02E6A5B9" w14:textId="77777777" w:rsidR="009A5C82" w:rsidRDefault="009A5C82" w:rsidP="003B534E">
            <w:pPr>
              <w:pStyle w:val="a4"/>
              <w:numPr>
                <w:ilvl w:val="0"/>
                <w:numId w:val="10"/>
              </w:numPr>
              <w:ind w:firstLineChars="0"/>
            </w:pPr>
          </w:p>
        </w:tc>
        <w:tc>
          <w:tcPr>
            <w:tcW w:w="712" w:type="pct"/>
          </w:tcPr>
          <w:p w14:paraId="6570537E" w14:textId="77777777" w:rsidR="009A5C82" w:rsidRDefault="009A5C82" w:rsidP="00FD7E9E">
            <w:r>
              <w:rPr>
                <w:rFonts w:hint="eastAsia"/>
              </w:rPr>
              <w:t>编制信息</w:t>
            </w:r>
          </w:p>
        </w:tc>
        <w:tc>
          <w:tcPr>
            <w:tcW w:w="953" w:type="pct"/>
          </w:tcPr>
          <w:p w14:paraId="213FE5D7" w14:textId="77777777" w:rsidR="009A5C82" w:rsidRDefault="009A5C82" w:rsidP="00FD7E9E">
            <w:r>
              <w:rPr>
                <w:rFonts w:hint="eastAsia"/>
              </w:rPr>
              <w:t>项目名称</w:t>
            </w:r>
          </w:p>
        </w:tc>
        <w:tc>
          <w:tcPr>
            <w:tcW w:w="794" w:type="pct"/>
          </w:tcPr>
          <w:p w14:paraId="2B612427" w14:textId="77777777" w:rsidR="009A5C82" w:rsidRDefault="009A5C82" w:rsidP="00FD7E9E"/>
        </w:tc>
        <w:tc>
          <w:tcPr>
            <w:tcW w:w="560" w:type="pct"/>
          </w:tcPr>
          <w:p w14:paraId="48B4A4BD" w14:textId="77777777" w:rsidR="009A5C82" w:rsidRDefault="009A5C82" w:rsidP="00FD7E9E"/>
        </w:tc>
        <w:tc>
          <w:tcPr>
            <w:tcW w:w="793" w:type="pct"/>
          </w:tcPr>
          <w:p w14:paraId="5520C5D1" w14:textId="77777777" w:rsidR="009A5C82" w:rsidRDefault="009A5C82" w:rsidP="00FD7E9E"/>
        </w:tc>
        <w:tc>
          <w:tcPr>
            <w:tcW w:w="792" w:type="pct"/>
          </w:tcPr>
          <w:p w14:paraId="6551D6FD" w14:textId="77777777" w:rsidR="009A5C82" w:rsidRDefault="009A5C82" w:rsidP="00FD7E9E">
            <w:r>
              <w:rPr>
                <w:rFonts w:hint="eastAsia"/>
              </w:rPr>
              <w:t>关联项目表，自动带出项目名称</w:t>
            </w:r>
          </w:p>
        </w:tc>
      </w:tr>
      <w:tr w:rsidR="009A5C82" w14:paraId="0FAA5D26" w14:textId="77777777" w:rsidTr="00FD7E9E">
        <w:tc>
          <w:tcPr>
            <w:tcW w:w="396" w:type="pct"/>
          </w:tcPr>
          <w:p w14:paraId="29DF3C80" w14:textId="77777777" w:rsidR="009A5C82" w:rsidRDefault="009A5C82" w:rsidP="003B534E">
            <w:pPr>
              <w:pStyle w:val="a4"/>
              <w:numPr>
                <w:ilvl w:val="0"/>
                <w:numId w:val="10"/>
              </w:numPr>
              <w:ind w:firstLineChars="0"/>
            </w:pPr>
          </w:p>
        </w:tc>
        <w:tc>
          <w:tcPr>
            <w:tcW w:w="712" w:type="pct"/>
          </w:tcPr>
          <w:p w14:paraId="7420B265" w14:textId="77777777" w:rsidR="009A5C82" w:rsidRDefault="009A5C82" w:rsidP="00FD7E9E">
            <w:r>
              <w:rPr>
                <w:rFonts w:hint="eastAsia"/>
              </w:rPr>
              <w:t>编制信息</w:t>
            </w:r>
          </w:p>
        </w:tc>
        <w:tc>
          <w:tcPr>
            <w:tcW w:w="953" w:type="pct"/>
          </w:tcPr>
          <w:p w14:paraId="2568B9DD" w14:textId="77777777" w:rsidR="009A5C82" w:rsidRDefault="009A5C82" w:rsidP="00FD7E9E">
            <w:r>
              <w:rPr>
                <w:rFonts w:hint="eastAsia"/>
              </w:rPr>
              <w:t>建设单位</w:t>
            </w:r>
          </w:p>
        </w:tc>
        <w:tc>
          <w:tcPr>
            <w:tcW w:w="794" w:type="pct"/>
          </w:tcPr>
          <w:p w14:paraId="3DAF1FCA" w14:textId="77777777" w:rsidR="009A5C82" w:rsidRDefault="009A5C82" w:rsidP="00FD7E9E"/>
        </w:tc>
        <w:tc>
          <w:tcPr>
            <w:tcW w:w="560" w:type="pct"/>
          </w:tcPr>
          <w:p w14:paraId="02634D52" w14:textId="77777777" w:rsidR="009A5C82" w:rsidRDefault="009A5C82" w:rsidP="00FD7E9E"/>
        </w:tc>
        <w:tc>
          <w:tcPr>
            <w:tcW w:w="793" w:type="pct"/>
          </w:tcPr>
          <w:p w14:paraId="3699FA76" w14:textId="77777777" w:rsidR="009A5C82" w:rsidRDefault="009A5C82" w:rsidP="00FD7E9E"/>
        </w:tc>
        <w:tc>
          <w:tcPr>
            <w:tcW w:w="792" w:type="pct"/>
          </w:tcPr>
          <w:p w14:paraId="4C2A5922" w14:textId="77777777" w:rsidR="009A5C82" w:rsidRDefault="009A5C82" w:rsidP="00FD7E9E">
            <w:r>
              <w:rPr>
                <w:rFonts w:hint="eastAsia"/>
              </w:rPr>
              <w:t>关联项目表，自动带出建设单位名称</w:t>
            </w:r>
          </w:p>
        </w:tc>
      </w:tr>
      <w:tr w:rsidR="005A7196" w14:paraId="058EE515" w14:textId="77777777" w:rsidTr="00FD7E9E">
        <w:tc>
          <w:tcPr>
            <w:tcW w:w="396" w:type="pct"/>
          </w:tcPr>
          <w:p w14:paraId="15C42E95" w14:textId="77777777" w:rsidR="005A7196" w:rsidRDefault="005A7196" w:rsidP="005A7196">
            <w:pPr>
              <w:pStyle w:val="a4"/>
              <w:numPr>
                <w:ilvl w:val="0"/>
                <w:numId w:val="10"/>
              </w:numPr>
              <w:ind w:firstLineChars="0"/>
            </w:pPr>
          </w:p>
        </w:tc>
        <w:tc>
          <w:tcPr>
            <w:tcW w:w="712" w:type="pct"/>
          </w:tcPr>
          <w:p w14:paraId="223BD150" w14:textId="77777777" w:rsidR="005A7196" w:rsidRDefault="005A7196" w:rsidP="005A7196">
            <w:r>
              <w:rPr>
                <w:rFonts w:hint="eastAsia"/>
              </w:rPr>
              <w:t>编制信息</w:t>
            </w:r>
          </w:p>
        </w:tc>
        <w:tc>
          <w:tcPr>
            <w:tcW w:w="953" w:type="pct"/>
          </w:tcPr>
          <w:p w14:paraId="6BD9B2F7" w14:textId="77777777" w:rsidR="005A7196" w:rsidRDefault="005A7196" w:rsidP="005A7196">
            <w:r>
              <w:rPr>
                <w:rFonts w:hint="eastAsia"/>
              </w:rPr>
              <w:t>编制单位</w:t>
            </w:r>
          </w:p>
        </w:tc>
        <w:tc>
          <w:tcPr>
            <w:tcW w:w="794" w:type="pct"/>
          </w:tcPr>
          <w:p w14:paraId="19B3A3D2" w14:textId="77777777" w:rsidR="005A7196" w:rsidRDefault="005A7196" w:rsidP="005A7196">
            <w:r>
              <w:rPr>
                <w:rFonts w:hint="eastAsia"/>
              </w:rPr>
              <w:t>文本</w:t>
            </w:r>
          </w:p>
        </w:tc>
        <w:tc>
          <w:tcPr>
            <w:tcW w:w="560" w:type="pct"/>
          </w:tcPr>
          <w:p w14:paraId="1BA06CF5" w14:textId="77777777" w:rsidR="005A7196" w:rsidRDefault="005A7196" w:rsidP="005A7196"/>
        </w:tc>
        <w:tc>
          <w:tcPr>
            <w:tcW w:w="793" w:type="pct"/>
          </w:tcPr>
          <w:p w14:paraId="7480B949" w14:textId="77777777" w:rsidR="005A7196" w:rsidRDefault="005A7196" w:rsidP="005A7196"/>
        </w:tc>
        <w:tc>
          <w:tcPr>
            <w:tcW w:w="792" w:type="pct"/>
          </w:tcPr>
          <w:p w14:paraId="09510DE6" w14:textId="7A5D91DF" w:rsidR="005A7196" w:rsidRDefault="005A7196" w:rsidP="005A7196">
            <w:r>
              <w:rPr>
                <w:rFonts w:hint="eastAsia"/>
              </w:rPr>
              <w:t>关联用户表，自动带出单</w:t>
            </w:r>
            <w:r>
              <w:rPr>
                <w:rFonts w:hint="eastAsia"/>
              </w:rPr>
              <w:lastRenderedPageBreak/>
              <w:t>位名称，可自行修改</w:t>
            </w:r>
          </w:p>
        </w:tc>
      </w:tr>
      <w:tr w:rsidR="005A7196" w14:paraId="05B56C9F" w14:textId="77777777" w:rsidTr="00FD7E9E">
        <w:tc>
          <w:tcPr>
            <w:tcW w:w="396" w:type="pct"/>
          </w:tcPr>
          <w:p w14:paraId="55F716C4" w14:textId="77777777" w:rsidR="005A7196" w:rsidRDefault="005A7196" w:rsidP="005A7196">
            <w:pPr>
              <w:pStyle w:val="a4"/>
              <w:numPr>
                <w:ilvl w:val="0"/>
                <w:numId w:val="10"/>
              </w:numPr>
              <w:ind w:firstLineChars="0"/>
            </w:pPr>
          </w:p>
        </w:tc>
        <w:tc>
          <w:tcPr>
            <w:tcW w:w="712" w:type="pct"/>
          </w:tcPr>
          <w:p w14:paraId="033149A1" w14:textId="77777777" w:rsidR="005A7196" w:rsidRDefault="005A7196" w:rsidP="005A7196">
            <w:r>
              <w:rPr>
                <w:rFonts w:hint="eastAsia"/>
              </w:rPr>
              <w:t>编制信息</w:t>
            </w:r>
          </w:p>
        </w:tc>
        <w:tc>
          <w:tcPr>
            <w:tcW w:w="953" w:type="pct"/>
          </w:tcPr>
          <w:p w14:paraId="14E25299" w14:textId="77777777" w:rsidR="005A7196" w:rsidRDefault="005A7196" w:rsidP="005A7196">
            <w:r>
              <w:rPr>
                <w:rFonts w:hint="eastAsia"/>
              </w:rPr>
              <w:t>编制单位联系人</w:t>
            </w:r>
          </w:p>
        </w:tc>
        <w:tc>
          <w:tcPr>
            <w:tcW w:w="794" w:type="pct"/>
          </w:tcPr>
          <w:p w14:paraId="49877866" w14:textId="52B6651A" w:rsidR="005A7196" w:rsidRDefault="005A7196" w:rsidP="005A7196"/>
        </w:tc>
        <w:tc>
          <w:tcPr>
            <w:tcW w:w="560" w:type="pct"/>
          </w:tcPr>
          <w:p w14:paraId="6D22B01A" w14:textId="77777777" w:rsidR="005A7196" w:rsidRDefault="005A7196" w:rsidP="005A7196"/>
        </w:tc>
        <w:tc>
          <w:tcPr>
            <w:tcW w:w="793" w:type="pct"/>
          </w:tcPr>
          <w:p w14:paraId="66CAC77C" w14:textId="77777777" w:rsidR="005A7196" w:rsidRDefault="005A7196" w:rsidP="005A7196"/>
        </w:tc>
        <w:tc>
          <w:tcPr>
            <w:tcW w:w="792" w:type="pct"/>
          </w:tcPr>
          <w:p w14:paraId="0C53CB93" w14:textId="72B20A59" w:rsidR="005A7196" w:rsidRDefault="005A7196" w:rsidP="005A7196">
            <w:r>
              <w:rPr>
                <w:rFonts w:hint="eastAsia"/>
              </w:rPr>
              <w:t>关联用户表</w:t>
            </w:r>
          </w:p>
        </w:tc>
      </w:tr>
      <w:tr w:rsidR="005A7196" w14:paraId="5EDF6B02" w14:textId="77777777" w:rsidTr="00FD7E9E">
        <w:tc>
          <w:tcPr>
            <w:tcW w:w="396" w:type="pct"/>
          </w:tcPr>
          <w:p w14:paraId="1C14B54E" w14:textId="77777777" w:rsidR="005A7196" w:rsidRDefault="005A7196" w:rsidP="005A7196">
            <w:pPr>
              <w:pStyle w:val="a4"/>
              <w:numPr>
                <w:ilvl w:val="0"/>
                <w:numId w:val="10"/>
              </w:numPr>
              <w:ind w:firstLineChars="0"/>
            </w:pPr>
          </w:p>
        </w:tc>
        <w:tc>
          <w:tcPr>
            <w:tcW w:w="712" w:type="pct"/>
          </w:tcPr>
          <w:p w14:paraId="617C24E3" w14:textId="77777777" w:rsidR="005A7196" w:rsidRDefault="005A7196" w:rsidP="005A7196">
            <w:r>
              <w:rPr>
                <w:rFonts w:hint="eastAsia"/>
              </w:rPr>
              <w:t>编制信息</w:t>
            </w:r>
          </w:p>
        </w:tc>
        <w:tc>
          <w:tcPr>
            <w:tcW w:w="953" w:type="pct"/>
          </w:tcPr>
          <w:p w14:paraId="729FF11A" w14:textId="77777777" w:rsidR="005A7196" w:rsidRDefault="005A7196" w:rsidP="005A7196">
            <w:r>
              <w:rPr>
                <w:rFonts w:hint="eastAsia"/>
              </w:rPr>
              <w:t>编制单位联系方式</w:t>
            </w:r>
          </w:p>
        </w:tc>
        <w:tc>
          <w:tcPr>
            <w:tcW w:w="794" w:type="pct"/>
          </w:tcPr>
          <w:p w14:paraId="7CF16E13" w14:textId="77777777" w:rsidR="005A7196" w:rsidRDefault="005A7196" w:rsidP="005A7196">
            <w:r>
              <w:rPr>
                <w:rFonts w:hint="eastAsia"/>
              </w:rPr>
              <w:t>文本</w:t>
            </w:r>
          </w:p>
        </w:tc>
        <w:tc>
          <w:tcPr>
            <w:tcW w:w="560" w:type="pct"/>
          </w:tcPr>
          <w:p w14:paraId="5518C404" w14:textId="77777777" w:rsidR="005A7196" w:rsidRDefault="005A7196" w:rsidP="005A7196"/>
        </w:tc>
        <w:tc>
          <w:tcPr>
            <w:tcW w:w="793" w:type="pct"/>
          </w:tcPr>
          <w:p w14:paraId="3224A3B2" w14:textId="77777777" w:rsidR="005A7196" w:rsidRDefault="005A7196" w:rsidP="005A7196"/>
        </w:tc>
        <w:tc>
          <w:tcPr>
            <w:tcW w:w="792" w:type="pct"/>
          </w:tcPr>
          <w:p w14:paraId="42A8C020" w14:textId="3343FFBB" w:rsidR="005A7196" w:rsidRDefault="005A7196" w:rsidP="005A7196">
            <w:r>
              <w:rPr>
                <w:rFonts w:hint="eastAsia"/>
              </w:rPr>
              <w:t>关联用户表，自动带出联系方式，可自行修改</w:t>
            </w:r>
          </w:p>
        </w:tc>
      </w:tr>
      <w:tr w:rsidR="005A7196" w14:paraId="505F694E" w14:textId="77777777" w:rsidTr="00FD7E9E">
        <w:tc>
          <w:tcPr>
            <w:tcW w:w="396" w:type="pct"/>
          </w:tcPr>
          <w:p w14:paraId="3C190E55" w14:textId="77777777" w:rsidR="005A7196" w:rsidRDefault="005A7196" w:rsidP="005A7196">
            <w:pPr>
              <w:pStyle w:val="a4"/>
              <w:numPr>
                <w:ilvl w:val="0"/>
                <w:numId w:val="10"/>
              </w:numPr>
              <w:ind w:firstLineChars="0"/>
            </w:pPr>
          </w:p>
        </w:tc>
        <w:tc>
          <w:tcPr>
            <w:tcW w:w="712" w:type="pct"/>
          </w:tcPr>
          <w:p w14:paraId="2847AE38" w14:textId="77777777" w:rsidR="005A7196" w:rsidRDefault="005A7196" w:rsidP="005A7196">
            <w:r>
              <w:rPr>
                <w:rFonts w:hint="eastAsia"/>
              </w:rPr>
              <w:t>编制信息</w:t>
            </w:r>
          </w:p>
        </w:tc>
        <w:tc>
          <w:tcPr>
            <w:tcW w:w="953" w:type="pct"/>
          </w:tcPr>
          <w:p w14:paraId="60F35DED" w14:textId="77777777" w:rsidR="005A7196" w:rsidRDefault="005A7196" w:rsidP="005A7196">
            <w:r>
              <w:rPr>
                <w:rFonts w:hint="eastAsia"/>
              </w:rPr>
              <w:t>约定编制完成日期</w:t>
            </w:r>
          </w:p>
        </w:tc>
        <w:tc>
          <w:tcPr>
            <w:tcW w:w="794" w:type="pct"/>
          </w:tcPr>
          <w:p w14:paraId="73674727" w14:textId="77777777" w:rsidR="005A7196" w:rsidRDefault="005A7196" w:rsidP="005A7196">
            <w:r>
              <w:rPr>
                <w:rFonts w:hint="eastAsia"/>
              </w:rPr>
              <w:t>日期</w:t>
            </w:r>
          </w:p>
        </w:tc>
        <w:tc>
          <w:tcPr>
            <w:tcW w:w="560" w:type="pct"/>
          </w:tcPr>
          <w:p w14:paraId="5C219F3F" w14:textId="77777777" w:rsidR="005A7196" w:rsidRDefault="005A7196" w:rsidP="005A7196"/>
        </w:tc>
        <w:tc>
          <w:tcPr>
            <w:tcW w:w="793" w:type="pct"/>
          </w:tcPr>
          <w:p w14:paraId="10E72C4D" w14:textId="77777777" w:rsidR="005A7196" w:rsidRDefault="005A7196" w:rsidP="005A7196"/>
        </w:tc>
        <w:tc>
          <w:tcPr>
            <w:tcW w:w="792" w:type="pct"/>
          </w:tcPr>
          <w:p w14:paraId="0F9B357B" w14:textId="77777777" w:rsidR="005A7196" w:rsidRDefault="005A7196" w:rsidP="005A7196"/>
        </w:tc>
      </w:tr>
      <w:tr w:rsidR="005A7196" w14:paraId="02BC6EE9" w14:textId="77777777" w:rsidTr="00FD7E9E">
        <w:tc>
          <w:tcPr>
            <w:tcW w:w="396" w:type="pct"/>
          </w:tcPr>
          <w:p w14:paraId="7757A2F5" w14:textId="77777777" w:rsidR="005A7196" w:rsidRDefault="005A7196" w:rsidP="005A7196">
            <w:pPr>
              <w:pStyle w:val="a4"/>
              <w:numPr>
                <w:ilvl w:val="0"/>
                <w:numId w:val="10"/>
              </w:numPr>
              <w:ind w:firstLineChars="0"/>
            </w:pPr>
          </w:p>
        </w:tc>
        <w:tc>
          <w:tcPr>
            <w:tcW w:w="712" w:type="pct"/>
          </w:tcPr>
          <w:p w14:paraId="78139819" w14:textId="77777777" w:rsidR="005A7196" w:rsidRDefault="005A7196" w:rsidP="005A7196">
            <w:r>
              <w:rPr>
                <w:rFonts w:hint="eastAsia"/>
              </w:rPr>
              <w:t>编制信息</w:t>
            </w:r>
          </w:p>
        </w:tc>
        <w:tc>
          <w:tcPr>
            <w:tcW w:w="953" w:type="pct"/>
          </w:tcPr>
          <w:p w14:paraId="22BEE41B" w14:textId="77777777" w:rsidR="005A7196" w:rsidRDefault="005A7196" w:rsidP="005A7196">
            <w:r>
              <w:rPr>
                <w:rFonts w:hint="eastAsia"/>
              </w:rPr>
              <w:t>实际编制完成日期</w:t>
            </w:r>
          </w:p>
        </w:tc>
        <w:tc>
          <w:tcPr>
            <w:tcW w:w="794" w:type="pct"/>
          </w:tcPr>
          <w:p w14:paraId="10419E61" w14:textId="77777777" w:rsidR="005A7196" w:rsidRDefault="005A7196" w:rsidP="005A7196">
            <w:r>
              <w:rPr>
                <w:rFonts w:hint="eastAsia"/>
              </w:rPr>
              <w:t>日期</w:t>
            </w:r>
          </w:p>
        </w:tc>
        <w:tc>
          <w:tcPr>
            <w:tcW w:w="560" w:type="pct"/>
          </w:tcPr>
          <w:p w14:paraId="4065960D" w14:textId="77777777" w:rsidR="005A7196" w:rsidRDefault="005A7196" w:rsidP="005A7196"/>
        </w:tc>
        <w:tc>
          <w:tcPr>
            <w:tcW w:w="793" w:type="pct"/>
          </w:tcPr>
          <w:p w14:paraId="143A4E03" w14:textId="77777777" w:rsidR="005A7196" w:rsidRDefault="005A7196" w:rsidP="005A7196"/>
        </w:tc>
        <w:tc>
          <w:tcPr>
            <w:tcW w:w="792" w:type="pct"/>
          </w:tcPr>
          <w:p w14:paraId="1BCF820A" w14:textId="77777777" w:rsidR="005A7196" w:rsidRDefault="005A7196" w:rsidP="005A7196"/>
        </w:tc>
      </w:tr>
      <w:tr w:rsidR="005A7196" w14:paraId="10AECA76" w14:textId="77777777" w:rsidTr="00FD7E9E">
        <w:tc>
          <w:tcPr>
            <w:tcW w:w="396" w:type="pct"/>
          </w:tcPr>
          <w:p w14:paraId="11F799BE" w14:textId="77777777" w:rsidR="005A7196" w:rsidRDefault="005A7196" w:rsidP="005A7196">
            <w:pPr>
              <w:pStyle w:val="a4"/>
              <w:numPr>
                <w:ilvl w:val="0"/>
                <w:numId w:val="10"/>
              </w:numPr>
              <w:ind w:firstLineChars="0"/>
            </w:pPr>
          </w:p>
        </w:tc>
        <w:tc>
          <w:tcPr>
            <w:tcW w:w="712" w:type="pct"/>
          </w:tcPr>
          <w:p w14:paraId="62D1D13C" w14:textId="77777777" w:rsidR="005A7196" w:rsidRDefault="005A7196" w:rsidP="005A7196">
            <w:r>
              <w:rPr>
                <w:rFonts w:hint="eastAsia"/>
              </w:rPr>
              <w:t>编制信息</w:t>
            </w:r>
          </w:p>
        </w:tc>
        <w:tc>
          <w:tcPr>
            <w:tcW w:w="953" w:type="pct"/>
          </w:tcPr>
          <w:p w14:paraId="2654D905" w14:textId="77777777" w:rsidR="005A7196" w:rsidRDefault="005A7196" w:rsidP="005A7196">
            <w:r>
              <w:rPr>
                <w:rFonts w:hint="eastAsia"/>
              </w:rPr>
              <w:t>节能评估报告状态</w:t>
            </w:r>
          </w:p>
        </w:tc>
        <w:tc>
          <w:tcPr>
            <w:tcW w:w="794" w:type="pct"/>
          </w:tcPr>
          <w:p w14:paraId="20164FB6" w14:textId="77777777" w:rsidR="005A7196" w:rsidRDefault="005A7196" w:rsidP="005A7196">
            <w:r>
              <w:rPr>
                <w:rFonts w:hint="eastAsia"/>
              </w:rPr>
              <w:t>下拉列表</w:t>
            </w:r>
          </w:p>
        </w:tc>
        <w:tc>
          <w:tcPr>
            <w:tcW w:w="560" w:type="pct"/>
          </w:tcPr>
          <w:p w14:paraId="12FCCA1E" w14:textId="77777777" w:rsidR="005A7196" w:rsidRDefault="005A7196" w:rsidP="005A7196"/>
        </w:tc>
        <w:tc>
          <w:tcPr>
            <w:tcW w:w="793" w:type="pct"/>
          </w:tcPr>
          <w:p w14:paraId="06E2A1F1" w14:textId="77777777" w:rsidR="005A7196" w:rsidRDefault="005A7196" w:rsidP="005A7196">
            <w:r>
              <w:rPr>
                <w:rFonts w:hint="eastAsia"/>
              </w:rPr>
              <w:t>编制中、编制完成、报批中、已批复</w:t>
            </w:r>
          </w:p>
        </w:tc>
        <w:tc>
          <w:tcPr>
            <w:tcW w:w="792" w:type="pct"/>
          </w:tcPr>
          <w:p w14:paraId="3F6B4124" w14:textId="77777777" w:rsidR="005A7196" w:rsidRDefault="005A7196" w:rsidP="005A7196"/>
        </w:tc>
      </w:tr>
      <w:tr w:rsidR="005A7196" w14:paraId="32B73453" w14:textId="77777777" w:rsidTr="00FD7E9E">
        <w:tc>
          <w:tcPr>
            <w:tcW w:w="396" w:type="pct"/>
          </w:tcPr>
          <w:p w14:paraId="1C99D62E" w14:textId="77777777" w:rsidR="005A7196" w:rsidRDefault="005A7196" w:rsidP="005A7196">
            <w:pPr>
              <w:pStyle w:val="a4"/>
              <w:numPr>
                <w:ilvl w:val="0"/>
                <w:numId w:val="10"/>
              </w:numPr>
              <w:ind w:firstLineChars="0"/>
            </w:pPr>
          </w:p>
        </w:tc>
        <w:tc>
          <w:tcPr>
            <w:tcW w:w="712" w:type="pct"/>
          </w:tcPr>
          <w:p w14:paraId="54BA56DC" w14:textId="77777777" w:rsidR="005A7196" w:rsidRDefault="005A7196" w:rsidP="005A7196">
            <w:r>
              <w:rPr>
                <w:rFonts w:hint="eastAsia"/>
              </w:rPr>
              <w:t>编制信息</w:t>
            </w:r>
          </w:p>
        </w:tc>
        <w:tc>
          <w:tcPr>
            <w:tcW w:w="953" w:type="pct"/>
          </w:tcPr>
          <w:p w14:paraId="0BA31FF3" w14:textId="77777777" w:rsidR="005A7196" w:rsidRDefault="005A7196" w:rsidP="005A7196">
            <w:r>
              <w:rPr>
                <w:rFonts w:hint="eastAsia"/>
              </w:rPr>
              <w:t>附件上传</w:t>
            </w:r>
          </w:p>
        </w:tc>
        <w:tc>
          <w:tcPr>
            <w:tcW w:w="794" w:type="pct"/>
          </w:tcPr>
          <w:p w14:paraId="0C0D6195" w14:textId="77777777" w:rsidR="005A7196" w:rsidRDefault="005A7196" w:rsidP="005A7196"/>
        </w:tc>
        <w:tc>
          <w:tcPr>
            <w:tcW w:w="560" w:type="pct"/>
          </w:tcPr>
          <w:p w14:paraId="78653C5C" w14:textId="77777777" w:rsidR="005A7196" w:rsidRDefault="005A7196" w:rsidP="005A7196"/>
        </w:tc>
        <w:tc>
          <w:tcPr>
            <w:tcW w:w="793" w:type="pct"/>
          </w:tcPr>
          <w:p w14:paraId="5EC98E34" w14:textId="77777777" w:rsidR="005A7196" w:rsidRDefault="005A7196" w:rsidP="005A7196"/>
        </w:tc>
        <w:tc>
          <w:tcPr>
            <w:tcW w:w="792" w:type="pct"/>
          </w:tcPr>
          <w:p w14:paraId="75615999" w14:textId="77777777" w:rsidR="005A7196" w:rsidRDefault="005A7196" w:rsidP="005A7196">
            <w:r>
              <w:rPr>
                <w:rFonts w:hint="eastAsia"/>
              </w:rPr>
              <w:t>用于上传节能评估报告附件，若在约定编制完成日期前未上传，则发送提醒给信息录入人员</w:t>
            </w:r>
          </w:p>
        </w:tc>
      </w:tr>
      <w:tr w:rsidR="005A7196" w14:paraId="3A9C77B3" w14:textId="77777777" w:rsidTr="00FD7E9E">
        <w:tc>
          <w:tcPr>
            <w:tcW w:w="396" w:type="pct"/>
          </w:tcPr>
          <w:p w14:paraId="395F23CD" w14:textId="77777777" w:rsidR="005A7196" w:rsidRDefault="005A7196" w:rsidP="005A7196">
            <w:pPr>
              <w:pStyle w:val="a4"/>
              <w:numPr>
                <w:ilvl w:val="0"/>
                <w:numId w:val="10"/>
              </w:numPr>
              <w:ind w:firstLineChars="0"/>
            </w:pPr>
          </w:p>
        </w:tc>
        <w:tc>
          <w:tcPr>
            <w:tcW w:w="712" w:type="pct"/>
          </w:tcPr>
          <w:p w14:paraId="11ED4C89" w14:textId="77777777" w:rsidR="005A7196" w:rsidRDefault="005A7196" w:rsidP="005A7196">
            <w:r>
              <w:rPr>
                <w:rFonts w:hint="eastAsia"/>
              </w:rPr>
              <w:t>编制信息</w:t>
            </w:r>
          </w:p>
        </w:tc>
        <w:tc>
          <w:tcPr>
            <w:tcW w:w="953" w:type="pct"/>
          </w:tcPr>
          <w:p w14:paraId="579DEE2C" w14:textId="77777777" w:rsidR="005A7196" w:rsidRDefault="005A7196" w:rsidP="005A7196">
            <w:r>
              <w:rPr>
                <w:rFonts w:hint="eastAsia"/>
              </w:rPr>
              <w:t>信息录入人员</w:t>
            </w:r>
          </w:p>
        </w:tc>
        <w:tc>
          <w:tcPr>
            <w:tcW w:w="794" w:type="pct"/>
          </w:tcPr>
          <w:p w14:paraId="60C6F5FC" w14:textId="77777777" w:rsidR="005A7196" w:rsidRDefault="005A7196" w:rsidP="005A7196"/>
        </w:tc>
        <w:tc>
          <w:tcPr>
            <w:tcW w:w="560" w:type="pct"/>
          </w:tcPr>
          <w:p w14:paraId="4BD7A2E2" w14:textId="77777777" w:rsidR="005A7196" w:rsidRDefault="005A7196" w:rsidP="005A7196"/>
        </w:tc>
        <w:tc>
          <w:tcPr>
            <w:tcW w:w="793" w:type="pct"/>
          </w:tcPr>
          <w:p w14:paraId="2A9085E1" w14:textId="77777777" w:rsidR="005A7196" w:rsidRDefault="005A7196" w:rsidP="005A7196"/>
        </w:tc>
        <w:tc>
          <w:tcPr>
            <w:tcW w:w="792" w:type="pct"/>
          </w:tcPr>
          <w:p w14:paraId="056CD10C" w14:textId="77777777" w:rsidR="005A7196" w:rsidRDefault="005A7196" w:rsidP="005A7196">
            <w:r>
              <w:rPr>
                <w:rFonts w:hint="eastAsia"/>
              </w:rPr>
              <w:t>关联用户表</w:t>
            </w:r>
          </w:p>
        </w:tc>
      </w:tr>
      <w:tr w:rsidR="005A7196" w14:paraId="5343EFB2" w14:textId="77777777" w:rsidTr="00FD7E9E">
        <w:tc>
          <w:tcPr>
            <w:tcW w:w="396" w:type="pct"/>
          </w:tcPr>
          <w:p w14:paraId="1FA8ECAA" w14:textId="77777777" w:rsidR="005A7196" w:rsidRDefault="005A7196" w:rsidP="005A7196">
            <w:pPr>
              <w:pStyle w:val="a4"/>
              <w:numPr>
                <w:ilvl w:val="0"/>
                <w:numId w:val="10"/>
              </w:numPr>
              <w:ind w:firstLineChars="0"/>
            </w:pPr>
          </w:p>
        </w:tc>
        <w:tc>
          <w:tcPr>
            <w:tcW w:w="712" w:type="pct"/>
          </w:tcPr>
          <w:p w14:paraId="2E8BF90B" w14:textId="77777777" w:rsidR="005A7196" w:rsidRDefault="005A7196" w:rsidP="005A7196">
            <w:r>
              <w:rPr>
                <w:rFonts w:hint="eastAsia"/>
              </w:rPr>
              <w:t>编制信息</w:t>
            </w:r>
          </w:p>
        </w:tc>
        <w:tc>
          <w:tcPr>
            <w:tcW w:w="953" w:type="pct"/>
          </w:tcPr>
          <w:p w14:paraId="4ADDF92E" w14:textId="77777777" w:rsidR="005A7196" w:rsidRDefault="005A7196" w:rsidP="005A7196">
            <w:r>
              <w:rPr>
                <w:rFonts w:hint="eastAsia"/>
              </w:rPr>
              <w:t>联系方式</w:t>
            </w:r>
          </w:p>
        </w:tc>
        <w:tc>
          <w:tcPr>
            <w:tcW w:w="794" w:type="pct"/>
          </w:tcPr>
          <w:p w14:paraId="40AD3FEA" w14:textId="77777777" w:rsidR="005A7196" w:rsidRDefault="005A7196" w:rsidP="005A7196">
            <w:r>
              <w:rPr>
                <w:rFonts w:hint="eastAsia"/>
              </w:rPr>
              <w:t>文本</w:t>
            </w:r>
          </w:p>
        </w:tc>
        <w:tc>
          <w:tcPr>
            <w:tcW w:w="560" w:type="pct"/>
          </w:tcPr>
          <w:p w14:paraId="5179C48E" w14:textId="77777777" w:rsidR="005A7196" w:rsidRDefault="005A7196" w:rsidP="005A7196"/>
        </w:tc>
        <w:tc>
          <w:tcPr>
            <w:tcW w:w="793" w:type="pct"/>
          </w:tcPr>
          <w:p w14:paraId="47765F8A" w14:textId="77777777" w:rsidR="005A7196" w:rsidRDefault="005A7196" w:rsidP="005A7196"/>
        </w:tc>
        <w:tc>
          <w:tcPr>
            <w:tcW w:w="792" w:type="pct"/>
          </w:tcPr>
          <w:p w14:paraId="233C16D0" w14:textId="77777777" w:rsidR="005A7196" w:rsidRDefault="005A7196" w:rsidP="005A7196">
            <w:r>
              <w:rPr>
                <w:rFonts w:hint="eastAsia"/>
              </w:rPr>
              <w:t>关联用户表，自动带出联系方式，可自行修改</w:t>
            </w:r>
          </w:p>
        </w:tc>
      </w:tr>
      <w:tr w:rsidR="005A7196" w14:paraId="4E21AB13" w14:textId="77777777" w:rsidTr="00FD7E9E">
        <w:tc>
          <w:tcPr>
            <w:tcW w:w="396" w:type="pct"/>
          </w:tcPr>
          <w:p w14:paraId="704F5A1A" w14:textId="77777777" w:rsidR="005A7196" w:rsidRDefault="005A7196" w:rsidP="005A7196">
            <w:pPr>
              <w:pStyle w:val="a4"/>
              <w:numPr>
                <w:ilvl w:val="0"/>
                <w:numId w:val="10"/>
              </w:numPr>
              <w:ind w:firstLineChars="0"/>
            </w:pPr>
          </w:p>
        </w:tc>
        <w:tc>
          <w:tcPr>
            <w:tcW w:w="712" w:type="pct"/>
          </w:tcPr>
          <w:p w14:paraId="2F407A80" w14:textId="77777777" w:rsidR="005A7196" w:rsidRDefault="005A7196" w:rsidP="005A7196">
            <w:r>
              <w:rPr>
                <w:rFonts w:hint="eastAsia"/>
              </w:rPr>
              <w:t>批复信息</w:t>
            </w:r>
          </w:p>
        </w:tc>
        <w:tc>
          <w:tcPr>
            <w:tcW w:w="953" w:type="pct"/>
          </w:tcPr>
          <w:p w14:paraId="57A85F6F" w14:textId="77777777" w:rsidR="005A7196" w:rsidRDefault="005A7196" w:rsidP="005A7196">
            <w:r>
              <w:rPr>
                <w:rFonts w:hint="eastAsia"/>
              </w:rPr>
              <w:t>批复单位</w:t>
            </w:r>
          </w:p>
        </w:tc>
        <w:tc>
          <w:tcPr>
            <w:tcW w:w="794" w:type="pct"/>
          </w:tcPr>
          <w:p w14:paraId="7162047B" w14:textId="77777777" w:rsidR="005A7196" w:rsidRDefault="005A7196" w:rsidP="005A7196">
            <w:r>
              <w:rPr>
                <w:rFonts w:hint="eastAsia"/>
              </w:rPr>
              <w:t>文本</w:t>
            </w:r>
          </w:p>
        </w:tc>
        <w:tc>
          <w:tcPr>
            <w:tcW w:w="560" w:type="pct"/>
          </w:tcPr>
          <w:p w14:paraId="5852D6BF" w14:textId="77777777" w:rsidR="005A7196" w:rsidRDefault="005A7196" w:rsidP="005A7196"/>
        </w:tc>
        <w:tc>
          <w:tcPr>
            <w:tcW w:w="793" w:type="pct"/>
          </w:tcPr>
          <w:p w14:paraId="7D054529" w14:textId="77777777" w:rsidR="005A7196" w:rsidRDefault="005A7196" w:rsidP="005A7196"/>
        </w:tc>
        <w:tc>
          <w:tcPr>
            <w:tcW w:w="792" w:type="pct"/>
          </w:tcPr>
          <w:p w14:paraId="4E3B25B0" w14:textId="77777777" w:rsidR="005A7196" w:rsidRDefault="005A7196" w:rsidP="005A7196"/>
        </w:tc>
      </w:tr>
      <w:tr w:rsidR="005A7196" w14:paraId="099E5792" w14:textId="77777777" w:rsidTr="00FD7E9E">
        <w:tc>
          <w:tcPr>
            <w:tcW w:w="396" w:type="pct"/>
          </w:tcPr>
          <w:p w14:paraId="7CACE572" w14:textId="77777777" w:rsidR="005A7196" w:rsidRDefault="005A7196" w:rsidP="005A7196">
            <w:pPr>
              <w:pStyle w:val="a4"/>
              <w:numPr>
                <w:ilvl w:val="0"/>
                <w:numId w:val="10"/>
              </w:numPr>
              <w:ind w:firstLineChars="0"/>
            </w:pPr>
          </w:p>
        </w:tc>
        <w:tc>
          <w:tcPr>
            <w:tcW w:w="712" w:type="pct"/>
          </w:tcPr>
          <w:p w14:paraId="0FEB35B0" w14:textId="77777777" w:rsidR="005A7196" w:rsidRDefault="005A7196" w:rsidP="005A7196">
            <w:r>
              <w:rPr>
                <w:rFonts w:hint="eastAsia"/>
              </w:rPr>
              <w:t>批复信息</w:t>
            </w:r>
          </w:p>
        </w:tc>
        <w:tc>
          <w:tcPr>
            <w:tcW w:w="953" w:type="pct"/>
          </w:tcPr>
          <w:p w14:paraId="4D774A5F" w14:textId="77777777" w:rsidR="005A7196" w:rsidRDefault="005A7196" w:rsidP="005A7196">
            <w:r>
              <w:rPr>
                <w:rFonts w:hint="eastAsia"/>
              </w:rPr>
              <w:t>预计批复日期</w:t>
            </w:r>
          </w:p>
        </w:tc>
        <w:tc>
          <w:tcPr>
            <w:tcW w:w="794" w:type="pct"/>
          </w:tcPr>
          <w:p w14:paraId="746D0982" w14:textId="77777777" w:rsidR="005A7196" w:rsidRDefault="005A7196" w:rsidP="005A7196">
            <w:r>
              <w:rPr>
                <w:rFonts w:hint="eastAsia"/>
              </w:rPr>
              <w:t>日期</w:t>
            </w:r>
          </w:p>
        </w:tc>
        <w:tc>
          <w:tcPr>
            <w:tcW w:w="560" w:type="pct"/>
          </w:tcPr>
          <w:p w14:paraId="1612A8C1" w14:textId="77777777" w:rsidR="005A7196" w:rsidRDefault="005A7196" w:rsidP="005A7196"/>
        </w:tc>
        <w:tc>
          <w:tcPr>
            <w:tcW w:w="793" w:type="pct"/>
          </w:tcPr>
          <w:p w14:paraId="64E0B693" w14:textId="77777777" w:rsidR="005A7196" w:rsidRDefault="005A7196" w:rsidP="005A7196"/>
        </w:tc>
        <w:tc>
          <w:tcPr>
            <w:tcW w:w="792" w:type="pct"/>
          </w:tcPr>
          <w:p w14:paraId="1BC903AA" w14:textId="77777777" w:rsidR="005A7196" w:rsidRDefault="005A7196" w:rsidP="005A7196"/>
        </w:tc>
      </w:tr>
      <w:tr w:rsidR="005A7196" w14:paraId="1BE394BD" w14:textId="77777777" w:rsidTr="00FD7E9E">
        <w:tc>
          <w:tcPr>
            <w:tcW w:w="396" w:type="pct"/>
          </w:tcPr>
          <w:p w14:paraId="1A92221B" w14:textId="77777777" w:rsidR="005A7196" w:rsidRDefault="005A7196" w:rsidP="005A7196">
            <w:pPr>
              <w:pStyle w:val="a4"/>
              <w:numPr>
                <w:ilvl w:val="0"/>
                <w:numId w:val="10"/>
              </w:numPr>
              <w:ind w:firstLineChars="0"/>
            </w:pPr>
          </w:p>
        </w:tc>
        <w:tc>
          <w:tcPr>
            <w:tcW w:w="712" w:type="pct"/>
          </w:tcPr>
          <w:p w14:paraId="733323C6" w14:textId="77777777" w:rsidR="005A7196" w:rsidRDefault="005A7196" w:rsidP="005A7196">
            <w:r>
              <w:rPr>
                <w:rFonts w:hint="eastAsia"/>
              </w:rPr>
              <w:t>批复信息</w:t>
            </w:r>
          </w:p>
        </w:tc>
        <w:tc>
          <w:tcPr>
            <w:tcW w:w="953" w:type="pct"/>
          </w:tcPr>
          <w:p w14:paraId="0BF04517" w14:textId="77777777" w:rsidR="005A7196" w:rsidRDefault="005A7196" w:rsidP="005A7196">
            <w:r>
              <w:rPr>
                <w:rFonts w:hint="eastAsia"/>
              </w:rPr>
              <w:t>批复日期</w:t>
            </w:r>
          </w:p>
        </w:tc>
        <w:tc>
          <w:tcPr>
            <w:tcW w:w="794" w:type="pct"/>
          </w:tcPr>
          <w:p w14:paraId="1B973509" w14:textId="77777777" w:rsidR="005A7196" w:rsidRDefault="005A7196" w:rsidP="005A7196">
            <w:r>
              <w:rPr>
                <w:rFonts w:hint="eastAsia"/>
              </w:rPr>
              <w:t>日期</w:t>
            </w:r>
          </w:p>
        </w:tc>
        <w:tc>
          <w:tcPr>
            <w:tcW w:w="560" w:type="pct"/>
          </w:tcPr>
          <w:p w14:paraId="12DA5E28" w14:textId="77777777" w:rsidR="005A7196" w:rsidRDefault="005A7196" w:rsidP="005A7196"/>
        </w:tc>
        <w:tc>
          <w:tcPr>
            <w:tcW w:w="793" w:type="pct"/>
          </w:tcPr>
          <w:p w14:paraId="5E5AEDBC" w14:textId="77777777" w:rsidR="005A7196" w:rsidRDefault="005A7196" w:rsidP="005A7196"/>
        </w:tc>
        <w:tc>
          <w:tcPr>
            <w:tcW w:w="792" w:type="pct"/>
          </w:tcPr>
          <w:p w14:paraId="615F30E4" w14:textId="77777777" w:rsidR="005A7196" w:rsidRDefault="005A7196" w:rsidP="005A7196"/>
        </w:tc>
      </w:tr>
      <w:tr w:rsidR="005A7196" w14:paraId="3EDA5117" w14:textId="77777777" w:rsidTr="00FD7E9E">
        <w:tc>
          <w:tcPr>
            <w:tcW w:w="396" w:type="pct"/>
          </w:tcPr>
          <w:p w14:paraId="04CDDE72" w14:textId="77777777" w:rsidR="005A7196" w:rsidRDefault="005A7196" w:rsidP="005A7196">
            <w:pPr>
              <w:pStyle w:val="a4"/>
              <w:numPr>
                <w:ilvl w:val="0"/>
                <w:numId w:val="10"/>
              </w:numPr>
              <w:ind w:firstLineChars="0"/>
            </w:pPr>
          </w:p>
        </w:tc>
        <w:tc>
          <w:tcPr>
            <w:tcW w:w="712" w:type="pct"/>
          </w:tcPr>
          <w:p w14:paraId="68DB6F56" w14:textId="77777777" w:rsidR="005A7196" w:rsidRDefault="005A7196" w:rsidP="005A7196">
            <w:r>
              <w:rPr>
                <w:rFonts w:hint="eastAsia"/>
              </w:rPr>
              <w:t>批复信息</w:t>
            </w:r>
          </w:p>
        </w:tc>
        <w:tc>
          <w:tcPr>
            <w:tcW w:w="953" w:type="pct"/>
          </w:tcPr>
          <w:p w14:paraId="454B31B9" w14:textId="77777777" w:rsidR="005A7196" w:rsidRDefault="005A7196" w:rsidP="005A7196">
            <w:r>
              <w:rPr>
                <w:rFonts w:hint="eastAsia"/>
              </w:rPr>
              <w:t>批复文件编号</w:t>
            </w:r>
          </w:p>
        </w:tc>
        <w:tc>
          <w:tcPr>
            <w:tcW w:w="794" w:type="pct"/>
          </w:tcPr>
          <w:p w14:paraId="70BF6D3B" w14:textId="77777777" w:rsidR="005A7196" w:rsidRDefault="005A7196" w:rsidP="005A7196">
            <w:r>
              <w:rPr>
                <w:rFonts w:hint="eastAsia"/>
              </w:rPr>
              <w:t>文本</w:t>
            </w:r>
          </w:p>
        </w:tc>
        <w:tc>
          <w:tcPr>
            <w:tcW w:w="560" w:type="pct"/>
          </w:tcPr>
          <w:p w14:paraId="7ACE6744" w14:textId="77777777" w:rsidR="005A7196" w:rsidRDefault="005A7196" w:rsidP="005A7196"/>
        </w:tc>
        <w:tc>
          <w:tcPr>
            <w:tcW w:w="793" w:type="pct"/>
          </w:tcPr>
          <w:p w14:paraId="5B5C9F33" w14:textId="77777777" w:rsidR="005A7196" w:rsidRDefault="005A7196" w:rsidP="005A7196"/>
        </w:tc>
        <w:tc>
          <w:tcPr>
            <w:tcW w:w="792" w:type="pct"/>
          </w:tcPr>
          <w:p w14:paraId="0B545F57" w14:textId="77777777" w:rsidR="005A7196" w:rsidRDefault="005A7196" w:rsidP="005A7196"/>
        </w:tc>
      </w:tr>
      <w:tr w:rsidR="005A7196" w14:paraId="080B8DBE" w14:textId="77777777" w:rsidTr="00FD7E9E">
        <w:tc>
          <w:tcPr>
            <w:tcW w:w="396" w:type="pct"/>
          </w:tcPr>
          <w:p w14:paraId="5865B9F1" w14:textId="77777777" w:rsidR="005A7196" w:rsidRDefault="005A7196" w:rsidP="005A7196">
            <w:pPr>
              <w:pStyle w:val="a4"/>
              <w:numPr>
                <w:ilvl w:val="0"/>
                <w:numId w:val="10"/>
              </w:numPr>
              <w:ind w:firstLineChars="0"/>
            </w:pPr>
          </w:p>
        </w:tc>
        <w:tc>
          <w:tcPr>
            <w:tcW w:w="712" w:type="pct"/>
          </w:tcPr>
          <w:p w14:paraId="519B438B" w14:textId="77777777" w:rsidR="005A7196" w:rsidRDefault="005A7196" w:rsidP="005A7196">
            <w:r>
              <w:rPr>
                <w:rFonts w:hint="eastAsia"/>
              </w:rPr>
              <w:t>批复信息</w:t>
            </w:r>
          </w:p>
        </w:tc>
        <w:tc>
          <w:tcPr>
            <w:tcW w:w="953" w:type="pct"/>
          </w:tcPr>
          <w:p w14:paraId="4C7B020A" w14:textId="77777777" w:rsidR="005A7196" w:rsidRDefault="005A7196" w:rsidP="005A7196">
            <w:r>
              <w:rPr>
                <w:rFonts w:hint="eastAsia"/>
              </w:rPr>
              <w:t>附件上传</w:t>
            </w:r>
          </w:p>
        </w:tc>
        <w:tc>
          <w:tcPr>
            <w:tcW w:w="794" w:type="pct"/>
          </w:tcPr>
          <w:p w14:paraId="260A0B9B" w14:textId="77777777" w:rsidR="005A7196" w:rsidRDefault="005A7196" w:rsidP="005A7196"/>
        </w:tc>
        <w:tc>
          <w:tcPr>
            <w:tcW w:w="560" w:type="pct"/>
          </w:tcPr>
          <w:p w14:paraId="6A6C0835" w14:textId="77777777" w:rsidR="005A7196" w:rsidRDefault="005A7196" w:rsidP="005A7196"/>
        </w:tc>
        <w:tc>
          <w:tcPr>
            <w:tcW w:w="793" w:type="pct"/>
          </w:tcPr>
          <w:p w14:paraId="4D83BD5C" w14:textId="77777777" w:rsidR="005A7196" w:rsidRDefault="005A7196" w:rsidP="005A7196"/>
        </w:tc>
        <w:tc>
          <w:tcPr>
            <w:tcW w:w="792" w:type="pct"/>
          </w:tcPr>
          <w:p w14:paraId="52043FAC" w14:textId="77777777" w:rsidR="005A7196" w:rsidRDefault="005A7196" w:rsidP="005A7196">
            <w:r>
              <w:rPr>
                <w:rFonts w:hint="eastAsia"/>
              </w:rPr>
              <w:t>用于上传节能评估报告批复附件，若在预计批复日期前未上传，则发送提醒给信息录入人员</w:t>
            </w:r>
          </w:p>
        </w:tc>
      </w:tr>
      <w:tr w:rsidR="005A7196" w14:paraId="23622987" w14:textId="77777777" w:rsidTr="00FD7E9E">
        <w:tc>
          <w:tcPr>
            <w:tcW w:w="396" w:type="pct"/>
          </w:tcPr>
          <w:p w14:paraId="3E4966D9" w14:textId="77777777" w:rsidR="005A7196" w:rsidRDefault="005A7196" w:rsidP="005A7196">
            <w:pPr>
              <w:pStyle w:val="a4"/>
              <w:numPr>
                <w:ilvl w:val="0"/>
                <w:numId w:val="10"/>
              </w:numPr>
              <w:ind w:firstLineChars="0"/>
            </w:pPr>
          </w:p>
        </w:tc>
        <w:tc>
          <w:tcPr>
            <w:tcW w:w="712" w:type="pct"/>
          </w:tcPr>
          <w:p w14:paraId="20FB6ED9" w14:textId="77777777" w:rsidR="005A7196" w:rsidRDefault="005A7196" w:rsidP="005A7196">
            <w:r>
              <w:rPr>
                <w:rFonts w:hint="eastAsia"/>
              </w:rPr>
              <w:t>批复信息</w:t>
            </w:r>
          </w:p>
        </w:tc>
        <w:tc>
          <w:tcPr>
            <w:tcW w:w="953" w:type="pct"/>
          </w:tcPr>
          <w:p w14:paraId="68D83067" w14:textId="77777777" w:rsidR="005A7196" w:rsidRDefault="005A7196" w:rsidP="005A7196">
            <w:r>
              <w:rPr>
                <w:rFonts w:hint="eastAsia"/>
              </w:rPr>
              <w:t>备注</w:t>
            </w:r>
          </w:p>
        </w:tc>
        <w:tc>
          <w:tcPr>
            <w:tcW w:w="794" w:type="pct"/>
          </w:tcPr>
          <w:p w14:paraId="48C5DAC0" w14:textId="77777777" w:rsidR="005A7196" w:rsidRDefault="005A7196" w:rsidP="005A7196">
            <w:r>
              <w:rPr>
                <w:rFonts w:hint="eastAsia"/>
              </w:rPr>
              <w:t>文本</w:t>
            </w:r>
          </w:p>
        </w:tc>
        <w:tc>
          <w:tcPr>
            <w:tcW w:w="560" w:type="pct"/>
          </w:tcPr>
          <w:p w14:paraId="6965D0D6" w14:textId="77777777" w:rsidR="005A7196" w:rsidRDefault="005A7196" w:rsidP="005A7196"/>
        </w:tc>
        <w:tc>
          <w:tcPr>
            <w:tcW w:w="793" w:type="pct"/>
          </w:tcPr>
          <w:p w14:paraId="0209A0D3" w14:textId="77777777" w:rsidR="005A7196" w:rsidRDefault="005A7196" w:rsidP="005A7196"/>
        </w:tc>
        <w:tc>
          <w:tcPr>
            <w:tcW w:w="792" w:type="pct"/>
          </w:tcPr>
          <w:p w14:paraId="466B7487" w14:textId="77777777" w:rsidR="005A7196" w:rsidRDefault="005A7196" w:rsidP="005A7196"/>
        </w:tc>
      </w:tr>
    </w:tbl>
    <w:p w14:paraId="07DFD94B" w14:textId="77777777" w:rsidR="0097099B" w:rsidRPr="0097099B" w:rsidRDefault="0097099B" w:rsidP="009A5C82"/>
    <w:p w14:paraId="319FBD08" w14:textId="77777777" w:rsidR="004F59CF" w:rsidRDefault="004F59CF" w:rsidP="00303EF2">
      <w:pPr>
        <w:pStyle w:val="3"/>
        <w:numPr>
          <w:ilvl w:val="2"/>
          <w:numId w:val="1"/>
        </w:numPr>
      </w:pPr>
      <w:r>
        <w:rPr>
          <w:rFonts w:hint="eastAsia"/>
        </w:rPr>
        <w:lastRenderedPageBreak/>
        <w:t>文物</w:t>
      </w:r>
      <w:r w:rsidR="004079C4">
        <w:rPr>
          <w:rFonts w:hint="eastAsia"/>
        </w:rPr>
        <w:t>保护工程</w:t>
      </w:r>
      <w:r>
        <w:t>勘察</w:t>
      </w:r>
      <w:r w:rsidR="00486344">
        <w:t>报告</w:t>
      </w:r>
      <w:r w:rsidR="005E5C48" w:rsidRPr="008B1283">
        <w:rPr>
          <w:rFonts w:hint="eastAsia"/>
        </w:rPr>
        <w:t>管理</w:t>
      </w:r>
    </w:p>
    <w:p w14:paraId="5823AAE1" w14:textId="77777777" w:rsidR="00B96E1B" w:rsidRDefault="00B96E1B" w:rsidP="00B96E1B">
      <w:pPr>
        <w:ind w:firstLine="420"/>
      </w:pPr>
      <w:r>
        <w:rPr>
          <w:rFonts w:hint="eastAsia"/>
        </w:rPr>
        <w:t>用户登录系统后，点击前期管理菜单栏，点击决策阶段管理菜单，点击</w:t>
      </w:r>
      <w:r w:rsidR="004079C4">
        <w:rPr>
          <w:rFonts w:hint="eastAsia"/>
        </w:rPr>
        <w:t>文物保护工程勘察报告</w:t>
      </w:r>
      <w:r>
        <w:rPr>
          <w:rFonts w:hint="eastAsia"/>
        </w:rPr>
        <w:t>管理按钮，进入</w:t>
      </w:r>
      <w:r w:rsidR="004079C4">
        <w:rPr>
          <w:rFonts w:hint="eastAsia"/>
        </w:rPr>
        <w:t>文物保护工程勘察报告</w:t>
      </w:r>
      <w:r>
        <w:rPr>
          <w:rFonts w:hint="eastAsia"/>
        </w:rPr>
        <w:t>查询界面。该界面展示该用户有权限可查看的所有项目的</w:t>
      </w:r>
      <w:r w:rsidR="004079C4">
        <w:rPr>
          <w:rFonts w:hint="eastAsia"/>
        </w:rPr>
        <w:t>文物保护工程勘察报告</w:t>
      </w:r>
      <w:r>
        <w:rPr>
          <w:rFonts w:hint="eastAsia"/>
        </w:rPr>
        <w:t>，并可通过设置查询条件进行搜索。在该界面需要设置</w:t>
      </w:r>
      <w:r w:rsidR="004079C4">
        <w:rPr>
          <w:rFonts w:hint="eastAsia"/>
        </w:rPr>
        <w:t>文物保护工程勘察报告</w:t>
      </w:r>
      <w:r>
        <w:rPr>
          <w:rFonts w:hint="eastAsia"/>
        </w:rPr>
        <w:t>信息录入按钮、编辑按钮、删除按钮。</w:t>
      </w:r>
    </w:p>
    <w:p w14:paraId="6B5F64CF" w14:textId="77777777" w:rsidR="00B96E1B" w:rsidRPr="00425D91" w:rsidRDefault="004079C4" w:rsidP="00425D91">
      <w:pPr>
        <w:jc w:val="center"/>
        <w:rPr>
          <w:b/>
        </w:rPr>
      </w:pPr>
      <w:r w:rsidRPr="00425D91">
        <w:rPr>
          <w:rFonts w:hint="eastAsia"/>
          <w:b/>
        </w:rPr>
        <w:t>文物保护工程勘察报告</w:t>
      </w:r>
      <w:r w:rsidR="00B96E1B" w:rsidRPr="00425D91">
        <w:rPr>
          <w:rFonts w:hint="eastAsia"/>
          <w:b/>
        </w:rPr>
        <w:t>查询界面样式</w:t>
      </w:r>
    </w:p>
    <w:p w14:paraId="45AB48B1" w14:textId="77777777" w:rsidR="00B96E1B" w:rsidRDefault="00E113CA" w:rsidP="00B96E1B">
      <w:r>
        <w:rPr>
          <w:color w:val="FF0000"/>
        </w:rPr>
        <w:t>样式待定</w:t>
      </w:r>
    </w:p>
    <w:p w14:paraId="571092EE" w14:textId="77777777" w:rsidR="009A5C82" w:rsidRDefault="00B96E1B" w:rsidP="009A5C82">
      <w:r>
        <w:rPr>
          <w:rFonts w:hint="eastAsia"/>
        </w:rPr>
        <w:t xml:space="preserve">    </w:t>
      </w:r>
      <w:r w:rsidR="004079C4">
        <w:rPr>
          <w:rFonts w:hint="eastAsia"/>
        </w:rPr>
        <w:t>文物保护工程勘察</w:t>
      </w:r>
      <w:r w:rsidR="004079C4" w:rsidRPr="003B6887">
        <w:rPr>
          <w:rFonts w:hint="eastAsia"/>
          <w:color w:val="000000" w:themeColor="text1"/>
        </w:rPr>
        <w:t>报告</w:t>
      </w:r>
      <w:r w:rsidR="009A5C82" w:rsidRPr="003B6887">
        <w:rPr>
          <w:rFonts w:hint="eastAsia"/>
          <w:color w:val="000000" w:themeColor="text1"/>
        </w:rPr>
        <w:t>查询条件：项目编号、项目名称、编制单位、</w:t>
      </w:r>
      <w:r w:rsidR="003B6887" w:rsidRPr="003B6887">
        <w:rPr>
          <w:rFonts w:hint="eastAsia"/>
          <w:color w:val="000000" w:themeColor="text1"/>
        </w:rPr>
        <w:t>文物保护工程勘察报告名称、文物保护工程勘察报告</w:t>
      </w:r>
      <w:r w:rsidR="009A5C82" w:rsidRPr="003B6887">
        <w:rPr>
          <w:rFonts w:hint="eastAsia"/>
          <w:color w:val="000000" w:themeColor="text1"/>
        </w:rPr>
        <w:t>状态、</w:t>
      </w:r>
      <w:r w:rsidR="00292758">
        <w:rPr>
          <w:rFonts w:hint="eastAsia"/>
          <w:color w:val="000000" w:themeColor="text1"/>
        </w:rPr>
        <w:t>批复文件编号、</w:t>
      </w:r>
      <w:r w:rsidR="009A5C82" w:rsidRPr="003B6887">
        <w:rPr>
          <w:rFonts w:hint="eastAsia"/>
          <w:color w:val="000000" w:themeColor="text1"/>
        </w:rPr>
        <w:t>信息录入人员</w:t>
      </w:r>
    </w:p>
    <w:p w14:paraId="31E18C21" w14:textId="77777777" w:rsidR="009A5C82" w:rsidRDefault="009A5C82" w:rsidP="009A5C82">
      <w:pPr>
        <w:ind w:firstLineChars="200" w:firstLine="420"/>
      </w:pPr>
      <w:r>
        <w:rPr>
          <w:rFonts w:hint="eastAsia"/>
        </w:rPr>
        <w:t>点击新建按钮，进入</w:t>
      </w:r>
      <w:r w:rsidR="00292758">
        <w:rPr>
          <w:rFonts w:hint="eastAsia"/>
        </w:rPr>
        <w:t>文物保护工程勘察</w:t>
      </w:r>
      <w:r w:rsidR="00292758" w:rsidRPr="003B6887">
        <w:rPr>
          <w:rFonts w:hint="eastAsia"/>
          <w:color w:val="000000" w:themeColor="text1"/>
        </w:rPr>
        <w:t>报告</w:t>
      </w:r>
      <w:r>
        <w:rPr>
          <w:rFonts w:hint="eastAsia"/>
        </w:rPr>
        <w:t>信息录入界面，填写</w:t>
      </w:r>
      <w:r w:rsidR="00292758">
        <w:rPr>
          <w:rFonts w:hint="eastAsia"/>
        </w:rPr>
        <w:t>文物保护工程勘察</w:t>
      </w:r>
      <w:r w:rsidR="00292758" w:rsidRPr="003B6887">
        <w:rPr>
          <w:rFonts w:hint="eastAsia"/>
          <w:color w:val="000000" w:themeColor="text1"/>
        </w:rPr>
        <w:t>报告</w:t>
      </w:r>
      <w:r>
        <w:rPr>
          <w:rFonts w:hint="eastAsia"/>
        </w:rPr>
        <w:t>信息后，有需要可上传附件，点击保存后，完成</w:t>
      </w:r>
      <w:r w:rsidR="00292758">
        <w:rPr>
          <w:rFonts w:hint="eastAsia"/>
        </w:rPr>
        <w:t>文物保护工程勘察</w:t>
      </w:r>
      <w:r w:rsidR="00292758" w:rsidRPr="003B6887">
        <w:rPr>
          <w:rFonts w:hint="eastAsia"/>
          <w:color w:val="000000" w:themeColor="text1"/>
        </w:rPr>
        <w:t>报告</w:t>
      </w:r>
      <w:r>
        <w:rPr>
          <w:rFonts w:hint="eastAsia"/>
        </w:rPr>
        <w:t>信息的录入。</w:t>
      </w:r>
    </w:p>
    <w:p w14:paraId="34C99565" w14:textId="77777777" w:rsidR="009A5C82" w:rsidRDefault="00292758" w:rsidP="009A5C82">
      <w:pPr>
        <w:ind w:firstLineChars="200" w:firstLine="420"/>
      </w:pPr>
      <w:r>
        <w:rPr>
          <w:rFonts w:hint="eastAsia"/>
        </w:rPr>
        <w:t>文物保护工程勘察</w:t>
      </w:r>
      <w:r w:rsidRPr="003B6887">
        <w:rPr>
          <w:rFonts w:hint="eastAsia"/>
          <w:color w:val="000000" w:themeColor="text1"/>
        </w:rPr>
        <w:t>报告</w:t>
      </w:r>
      <w:r w:rsidR="009A5C82">
        <w:rPr>
          <w:rFonts w:hint="eastAsia"/>
        </w:rPr>
        <w:t>信息录入完成后，在</w:t>
      </w:r>
      <w:r>
        <w:rPr>
          <w:rFonts w:hint="eastAsia"/>
        </w:rPr>
        <w:t>文物保护工程勘察</w:t>
      </w:r>
      <w:r w:rsidRPr="003B6887">
        <w:rPr>
          <w:rFonts w:hint="eastAsia"/>
          <w:color w:val="000000" w:themeColor="text1"/>
        </w:rPr>
        <w:t>报告</w:t>
      </w:r>
      <w:r w:rsidR="009A5C82">
        <w:rPr>
          <w:rFonts w:hint="eastAsia"/>
        </w:rPr>
        <w:t>信息查询界面选择记录，点击编辑按钮，进入</w:t>
      </w:r>
      <w:r>
        <w:rPr>
          <w:rFonts w:hint="eastAsia"/>
        </w:rPr>
        <w:t>文物保护工程勘察</w:t>
      </w:r>
      <w:r w:rsidRPr="003B6887">
        <w:rPr>
          <w:rFonts w:hint="eastAsia"/>
          <w:color w:val="000000" w:themeColor="text1"/>
        </w:rPr>
        <w:t>报告</w:t>
      </w:r>
      <w:r w:rsidR="009A5C82">
        <w:rPr>
          <w:rFonts w:hint="eastAsia"/>
        </w:rPr>
        <w:t>信息编辑页面，可修改</w:t>
      </w:r>
      <w:r>
        <w:rPr>
          <w:rFonts w:hint="eastAsia"/>
        </w:rPr>
        <w:t>文物保护工程勘察</w:t>
      </w:r>
      <w:r w:rsidRPr="003B6887">
        <w:rPr>
          <w:rFonts w:hint="eastAsia"/>
          <w:color w:val="000000" w:themeColor="text1"/>
        </w:rPr>
        <w:t>报告</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34752181" w14:textId="77777777" w:rsidR="009A5C82" w:rsidRDefault="009A5C82" w:rsidP="009A5C82">
      <w:pPr>
        <w:ind w:firstLineChars="200" w:firstLine="420"/>
      </w:pPr>
      <w:r>
        <w:t>对于不需要的</w:t>
      </w:r>
      <w:r w:rsidR="00292758">
        <w:rPr>
          <w:rFonts w:hint="eastAsia"/>
        </w:rPr>
        <w:t>文物保护工程勘察</w:t>
      </w:r>
      <w:r w:rsidR="00292758" w:rsidRPr="003B6887">
        <w:rPr>
          <w:rFonts w:hint="eastAsia"/>
          <w:color w:val="000000" w:themeColor="text1"/>
        </w:rPr>
        <w:t>报告</w:t>
      </w:r>
      <w:r>
        <w:t>记录</w:t>
      </w:r>
      <w:r>
        <w:rPr>
          <w:rFonts w:hint="eastAsia"/>
        </w:rPr>
        <w:t>，</w:t>
      </w:r>
      <w:r>
        <w:t>在</w:t>
      </w:r>
      <w:r w:rsidR="00292758">
        <w:rPr>
          <w:rFonts w:hint="eastAsia"/>
        </w:rPr>
        <w:t>文物保护工程勘察</w:t>
      </w:r>
      <w:r w:rsidR="00292758" w:rsidRPr="003B6887">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0C93153A" w14:textId="77777777" w:rsidR="009A5C82" w:rsidRDefault="00292758" w:rsidP="009A5C82">
      <w:pPr>
        <w:ind w:firstLineChars="200" w:firstLine="420"/>
      </w:pPr>
      <w:r>
        <w:rPr>
          <w:rFonts w:hint="eastAsia"/>
        </w:rPr>
        <w:t>文物保护工程勘察</w:t>
      </w:r>
      <w:r w:rsidRPr="003B6887">
        <w:rPr>
          <w:rFonts w:hint="eastAsia"/>
          <w:color w:val="000000" w:themeColor="text1"/>
        </w:rPr>
        <w:t>报告</w:t>
      </w:r>
      <w:r w:rsidR="009A5C82">
        <w:rPr>
          <w:rFonts w:hint="eastAsia"/>
        </w:rPr>
        <w:t>信息分为两个模块：编制信息模块及批复信息模块。在编制信息模块，信息录入人员填写了编制单位信息后，可设置提醒时间，若在该时间前编制信息模块未上传</w:t>
      </w:r>
      <w:r>
        <w:rPr>
          <w:rFonts w:hint="eastAsia"/>
        </w:rPr>
        <w:t>文物保护工程勘察</w:t>
      </w:r>
      <w:r w:rsidRPr="003B6887">
        <w:rPr>
          <w:rFonts w:hint="eastAsia"/>
          <w:color w:val="000000" w:themeColor="text1"/>
        </w:rPr>
        <w:t>报告</w:t>
      </w:r>
      <w:r w:rsidR="009A5C82">
        <w:rPr>
          <w:rFonts w:hint="eastAsia"/>
        </w:rPr>
        <w:t>附件，则系统自动发送提醒给相关人员。在批复信息模块，信息录入人员可设置提醒时间，若在该时间前没有批复信息录入，则系统自动发送提醒给相关人员。</w:t>
      </w:r>
    </w:p>
    <w:p w14:paraId="01A210DD" w14:textId="77777777" w:rsidR="009A5C82" w:rsidRPr="00E113CA" w:rsidRDefault="00292758" w:rsidP="00E113CA">
      <w:pPr>
        <w:jc w:val="center"/>
        <w:rPr>
          <w:b/>
        </w:rPr>
      </w:pPr>
      <w:r w:rsidRPr="00E113CA">
        <w:rPr>
          <w:rFonts w:hint="eastAsia"/>
          <w:b/>
        </w:rPr>
        <w:t>文物保护工程勘察</w:t>
      </w:r>
      <w:r w:rsidRPr="00E113CA">
        <w:rPr>
          <w:rFonts w:hint="eastAsia"/>
          <w:b/>
          <w:color w:val="000000" w:themeColor="text1"/>
        </w:rPr>
        <w:t>报告</w:t>
      </w:r>
      <w:r w:rsidR="009A5C82" w:rsidRPr="00E113CA">
        <w:rPr>
          <w:rFonts w:hint="eastAsia"/>
          <w:b/>
        </w:rPr>
        <w:t>信息录入界面样式</w:t>
      </w:r>
    </w:p>
    <w:p w14:paraId="416DAA01" w14:textId="77777777" w:rsidR="009A5C82" w:rsidRDefault="00E113CA" w:rsidP="009A5C82">
      <w:r>
        <w:rPr>
          <w:color w:val="FF0000"/>
        </w:rPr>
        <w:t>样式待定</w:t>
      </w:r>
    </w:p>
    <w:p w14:paraId="271FB94A" w14:textId="77777777" w:rsidR="009A5C82" w:rsidRPr="00E113CA" w:rsidRDefault="00292758" w:rsidP="00E113CA">
      <w:pPr>
        <w:jc w:val="center"/>
        <w:rPr>
          <w:b/>
        </w:rPr>
      </w:pPr>
      <w:r w:rsidRPr="00E113CA">
        <w:rPr>
          <w:rFonts w:hint="eastAsia"/>
          <w:b/>
        </w:rPr>
        <w:t>文物保护工程勘察</w:t>
      </w:r>
      <w:r w:rsidRPr="00E113CA">
        <w:rPr>
          <w:rFonts w:hint="eastAsia"/>
          <w:b/>
          <w:color w:val="000000" w:themeColor="text1"/>
        </w:rPr>
        <w:t>报告</w:t>
      </w:r>
      <w:r w:rsidR="009A5C82" w:rsidRPr="00E113CA">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2E234E6C" w14:textId="77777777" w:rsidTr="00FD7E9E">
        <w:tc>
          <w:tcPr>
            <w:tcW w:w="396" w:type="pct"/>
          </w:tcPr>
          <w:p w14:paraId="0714116C" w14:textId="77777777" w:rsidR="009A5C82" w:rsidRDefault="009A5C82" w:rsidP="00FD7E9E">
            <w:r>
              <w:rPr>
                <w:rFonts w:hint="eastAsia"/>
              </w:rPr>
              <w:t>序号</w:t>
            </w:r>
          </w:p>
        </w:tc>
        <w:tc>
          <w:tcPr>
            <w:tcW w:w="712" w:type="pct"/>
          </w:tcPr>
          <w:p w14:paraId="27ECFEEE" w14:textId="77777777" w:rsidR="009A5C82" w:rsidRDefault="009A5C82" w:rsidP="00FD7E9E">
            <w:r>
              <w:rPr>
                <w:rFonts w:hint="eastAsia"/>
              </w:rPr>
              <w:t>信息类别</w:t>
            </w:r>
          </w:p>
        </w:tc>
        <w:tc>
          <w:tcPr>
            <w:tcW w:w="953" w:type="pct"/>
          </w:tcPr>
          <w:p w14:paraId="49FCA7C2" w14:textId="77777777" w:rsidR="009A5C82" w:rsidRDefault="009A5C82" w:rsidP="00FD7E9E">
            <w:r>
              <w:rPr>
                <w:rFonts w:hint="eastAsia"/>
              </w:rPr>
              <w:t>数据名称</w:t>
            </w:r>
          </w:p>
        </w:tc>
        <w:tc>
          <w:tcPr>
            <w:tcW w:w="794" w:type="pct"/>
          </w:tcPr>
          <w:p w14:paraId="7CBC9943" w14:textId="77777777" w:rsidR="009A5C82" w:rsidRDefault="009A5C82" w:rsidP="00FD7E9E">
            <w:r>
              <w:rPr>
                <w:rFonts w:hint="eastAsia"/>
              </w:rPr>
              <w:t>类型</w:t>
            </w:r>
          </w:p>
        </w:tc>
        <w:tc>
          <w:tcPr>
            <w:tcW w:w="560" w:type="pct"/>
          </w:tcPr>
          <w:p w14:paraId="6A508CBC" w14:textId="77777777" w:rsidR="009A5C82" w:rsidRDefault="009A5C82" w:rsidP="00FD7E9E">
            <w:r>
              <w:rPr>
                <w:rFonts w:hint="eastAsia"/>
              </w:rPr>
              <w:t>必填？</w:t>
            </w:r>
          </w:p>
        </w:tc>
        <w:tc>
          <w:tcPr>
            <w:tcW w:w="793" w:type="pct"/>
          </w:tcPr>
          <w:p w14:paraId="2F33E9A1" w14:textId="77777777" w:rsidR="009A5C82" w:rsidRDefault="009A5C82" w:rsidP="00FD7E9E">
            <w:r>
              <w:rPr>
                <w:rFonts w:hint="eastAsia"/>
              </w:rPr>
              <w:t>示例</w:t>
            </w:r>
          </w:p>
        </w:tc>
        <w:tc>
          <w:tcPr>
            <w:tcW w:w="792" w:type="pct"/>
          </w:tcPr>
          <w:p w14:paraId="75969D73" w14:textId="77777777" w:rsidR="009A5C82" w:rsidRDefault="009A5C82" w:rsidP="00FD7E9E">
            <w:r>
              <w:rPr>
                <w:rFonts w:hint="eastAsia"/>
              </w:rPr>
              <w:t>备注</w:t>
            </w:r>
          </w:p>
        </w:tc>
      </w:tr>
      <w:tr w:rsidR="009A5C82" w14:paraId="64115622" w14:textId="77777777" w:rsidTr="00FD7E9E">
        <w:tc>
          <w:tcPr>
            <w:tcW w:w="396" w:type="pct"/>
          </w:tcPr>
          <w:p w14:paraId="1B8452A3" w14:textId="77777777" w:rsidR="009A5C82" w:rsidRDefault="009A5C82" w:rsidP="00292758">
            <w:pPr>
              <w:pStyle w:val="a4"/>
              <w:numPr>
                <w:ilvl w:val="0"/>
                <w:numId w:val="11"/>
              </w:numPr>
              <w:ind w:firstLineChars="0"/>
            </w:pPr>
          </w:p>
        </w:tc>
        <w:tc>
          <w:tcPr>
            <w:tcW w:w="712" w:type="pct"/>
          </w:tcPr>
          <w:p w14:paraId="3E63030B" w14:textId="77777777" w:rsidR="009A5C82" w:rsidRDefault="009A5C82" w:rsidP="00FD7E9E">
            <w:r>
              <w:rPr>
                <w:rFonts w:hint="eastAsia"/>
              </w:rPr>
              <w:t>编制信息</w:t>
            </w:r>
          </w:p>
        </w:tc>
        <w:tc>
          <w:tcPr>
            <w:tcW w:w="953" w:type="pct"/>
          </w:tcPr>
          <w:p w14:paraId="77788FF0" w14:textId="77777777" w:rsidR="009A5C82" w:rsidRDefault="00292758" w:rsidP="00FD7E9E">
            <w:r>
              <w:rPr>
                <w:rFonts w:hint="eastAsia"/>
              </w:rPr>
              <w:t>文物保护工程勘察</w:t>
            </w:r>
            <w:r w:rsidRPr="003B6887">
              <w:rPr>
                <w:rFonts w:hint="eastAsia"/>
                <w:color w:val="000000" w:themeColor="text1"/>
              </w:rPr>
              <w:t>报告</w:t>
            </w:r>
            <w:r w:rsidR="009A5C82">
              <w:rPr>
                <w:rFonts w:hint="eastAsia"/>
              </w:rPr>
              <w:t>编号</w:t>
            </w:r>
          </w:p>
        </w:tc>
        <w:tc>
          <w:tcPr>
            <w:tcW w:w="794" w:type="pct"/>
          </w:tcPr>
          <w:p w14:paraId="6736ED4F" w14:textId="77777777" w:rsidR="009A5C82" w:rsidRDefault="00292758" w:rsidP="00FD7E9E">
            <w:r>
              <w:rPr>
                <w:rFonts w:hint="eastAsia"/>
              </w:rPr>
              <w:t>文本</w:t>
            </w:r>
          </w:p>
        </w:tc>
        <w:tc>
          <w:tcPr>
            <w:tcW w:w="560" w:type="pct"/>
          </w:tcPr>
          <w:p w14:paraId="413AEB1B" w14:textId="77777777" w:rsidR="009A5C82" w:rsidRDefault="009A5C82" w:rsidP="00FD7E9E"/>
        </w:tc>
        <w:tc>
          <w:tcPr>
            <w:tcW w:w="793" w:type="pct"/>
          </w:tcPr>
          <w:p w14:paraId="0C5A4ADF" w14:textId="77777777" w:rsidR="009A5C82" w:rsidRDefault="00292758" w:rsidP="00FD7E9E">
            <w:r w:rsidRPr="00292758">
              <w:rPr>
                <w:rFonts w:hint="eastAsia"/>
              </w:rPr>
              <w:t>文物设甲字</w:t>
            </w:r>
            <w:r w:rsidRPr="00292758">
              <w:rPr>
                <w:rFonts w:hint="eastAsia"/>
              </w:rPr>
              <w:t>0101JS0017</w:t>
            </w:r>
          </w:p>
        </w:tc>
        <w:tc>
          <w:tcPr>
            <w:tcW w:w="792" w:type="pct"/>
          </w:tcPr>
          <w:p w14:paraId="7EF6FB3D" w14:textId="77777777" w:rsidR="009A5C82" w:rsidRDefault="00292758" w:rsidP="00FD7E9E">
            <w:r>
              <w:rPr>
                <w:rFonts w:hint="eastAsia"/>
              </w:rPr>
              <w:t>需要验证该编号在系统中唯一</w:t>
            </w:r>
          </w:p>
        </w:tc>
      </w:tr>
      <w:tr w:rsidR="00292758" w14:paraId="3F0EA02D" w14:textId="77777777" w:rsidTr="00FD7E9E">
        <w:tc>
          <w:tcPr>
            <w:tcW w:w="396" w:type="pct"/>
          </w:tcPr>
          <w:p w14:paraId="082243AD" w14:textId="77777777" w:rsidR="00292758" w:rsidRDefault="00292758" w:rsidP="00292758">
            <w:pPr>
              <w:pStyle w:val="a4"/>
              <w:numPr>
                <w:ilvl w:val="0"/>
                <w:numId w:val="11"/>
              </w:numPr>
              <w:ind w:firstLineChars="0"/>
            </w:pPr>
          </w:p>
        </w:tc>
        <w:tc>
          <w:tcPr>
            <w:tcW w:w="712" w:type="pct"/>
          </w:tcPr>
          <w:p w14:paraId="258AF7DA" w14:textId="77777777" w:rsidR="00292758" w:rsidRDefault="00292758" w:rsidP="00FD7E9E">
            <w:r>
              <w:rPr>
                <w:rFonts w:hint="eastAsia"/>
              </w:rPr>
              <w:t>编制信息</w:t>
            </w:r>
          </w:p>
        </w:tc>
        <w:tc>
          <w:tcPr>
            <w:tcW w:w="953" w:type="pct"/>
          </w:tcPr>
          <w:p w14:paraId="5F531BEB" w14:textId="77777777" w:rsidR="00292758" w:rsidRDefault="00292758" w:rsidP="00FD7E9E">
            <w:r>
              <w:rPr>
                <w:rFonts w:hint="eastAsia"/>
              </w:rPr>
              <w:t>文物保护工程勘察</w:t>
            </w:r>
            <w:r w:rsidRPr="003B6887">
              <w:rPr>
                <w:rFonts w:hint="eastAsia"/>
                <w:color w:val="000000" w:themeColor="text1"/>
              </w:rPr>
              <w:t>报告</w:t>
            </w:r>
            <w:r>
              <w:rPr>
                <w:rFonts w:hint="eastAsia"/>
                <w:color w:val="000000" w:themeColor="text1"/>
              </w:rPr>
              <w:t>名称</w:t>
            </w:r>
          </w:p>
        </w:tc>
        <w:tc>
          <w:tcPr>
            <w:tcW w:w="794" w:type="pct"/>
          </w:tcPr>
          <w:p w14:paraId="1262E948" w14:textId="77777777" w:rsidR="00292758" w:rsidRDefault="00292758" w:rsidP="00FD7E9E">
            <w:r>
              <w:rPr>
                <w:rFonts w:hint="eastAsia"/>
              </w:rPr>
              <w:t>文本</w:t>
            </w:r>
          </w:p>
        </w:tc>
        <w:tc>
          <w:tcPr>
            <w:tcW w:w="560" w:type="pct"/>
          </w:tcPr>
          <w:p w14:paraId="779C19A3" w14:textId="77777777" w:rsidR="00292758" w:rsidRDefault="00292758" w:rsidP="00FD7E9E"/>
        </w:tc>
        <w:tc>
          <w:tcPr>
            <w:tcW w:w="793" w:type="pct"/>
          </w:tcPr>
          <w:p w14:paraId="3A90820B" w14:textId="77777777" w:rsidR="00292758" w:rsidRPr="00292758" w:rsidRDefault="00292758" w:rsidP="00FD7E9E"/>
        </w:tc>
        <w:tc>
          <w:tcPr>
            <w:tcW w:w="792" w:type="pct"/>
          </w:tcPr>
          <w:p w14:paraId="54D9B557" w14:textId="77777777" w:rsidR="00292758" w:rsidRDefault="00292758" w:rsidP="00FD7E9E"/>
        </w:tc>
      </w:tr>
      <w:tr w:rsidR="009A5C82" w14:paraId="6C399F88" w14:textId="77777777" w:rsidTr="00FD7E9E">
        <w:tc>
          <w:tcPr>
            <w:tcW w:w="396" w:type="pct"/>
          </w:tcPr>
          <w:p w14:paraId="2F23A275" w14:textId="77777777" w:rsidR="009A5C82" w:rsidRDefault="009A5C82" w:rsidP="00292758">
            <w:pPr>
              <w:pStyle w:val="a4"/>
              <w:numPr>
                <w:ilvl w:val="0"/>
                <w:numId w:val="11"/>
              </w:numPr>
              <w:ind w:firstLineChars="0"/>
            </w:pPr>
          </w:p>
        </w:tc>
        <w:tc>
          <w:tcPr>
            <w:tcW w:w="712" w:type="pct"/>
          </w:tcPr>
          <w:p w14:paraId="051C409E" w14:textId="77777777" w:rsidR="009A5C82" w:rsidRDefault="009A5C82" w:rsidP="00FD7E9E">
            <w:r>
              <w:rPr>
                <w:rFonts w:hint="eastAsia"/>
              </w:rPr>
              <w:t>编制信息</w:t>
            </w:r>
          </w:p>
        </w:tc>
        <w:tc>
          <w:tcPr>
            <w:tcW w:w="953" w:type="pct"/>
          </w:tcPr>
          <w:p w14:paraId="27E7A645" w14:textId="77777777" w:rsidR="009A5C82" w:rsidRDefault="009A5C82" w:rsidP="00FD7E9E">
            <w:r>
              <w:rPr>
                <w:rFonts w:hint="eastAsia"/>
              </w:rPr>
              <w:t>项目编号</w:t>
            </w:r>
          </w:p>
        </w:tc>
        <w:tc>
          <w:tcPr>
            <w:tcW w:w="794" w:type="pct"/>
          </w:tcPr>
          <w:p w14:paraId="7CE279BB" w14:textId="77777777" w:rsidR="009A5C82" w:rsidRDefault="009A5C82" w:rsidP="00FD7E9E"/>
        </w:tc>
        <w:tc>
          <w:tcPr>
            <w:tcW w:w="560" w:type="pct"/>
          </w:tcPr>
          <w:p w14:paraId="176504E1" w14:textId="77777777" w:rsidR="009A5C82" w:rsidRDefault="009A5C82" w:rsidP="00FD7E9E"/>
        </w:tc>
        <w:tc>
          <w:tcPr>
            <w:tcW w:w="793" w:type="pct"/>
          </w:tcPr>
          <w:p w14:paraId="1978EEA7" w14:textId="77777777" w:rsidR="009A5C82" w:rsidRDefault="009A5C82" w:rsidP="00FD7E9E"/>
        </w:tc>
        <w:tc>
          <w:tcPr>
            <w:tcW w:w="792" w:type="pct"/>
          </w:tcPr>
          <w:p w14:paraId="4F683803" w14:textId="77777777" w:rsidR="009A5C82" w:rsidRDefault="009A5C82" w:rsidP="00FD7E9E">
            <w:r>
              <w:rPr>
                <w:rFonts w:hint="eastAsia"/>
              </w:rPr>
              <w:t>关联项目表</w:t>
            </w:r>
          </w:p>
        </w:tc>
      </w:tr>
      <w:tr w:rsidR="009A5C82" w14:paraId="2EA16FE1" w14:textId="77777777" w:rsidTr="00FD7E9E">
        <w:tc>
          <w:tcPr>
            <w:tcW w:w="396" w:type="pct"/>
          </w:tcPr>
          <w:p w14:paraId="79AA1971" w14:textId="77777777" w:rsidR="009A5C82" w:rsidRDefault="009A5C82" w:rsidP="00292758">
            <w:pPr>
              <w:pStyle w:val="a4"/>
              <w:numPr>
                <w:ilvl w:val="0"/>
                <w:numId w:val="11"/>
              </w:numPr>
              <w:ind w:firstLineChars="0"/>
            </w:pPr>
          </w:p>
        </w:tc>
        <w:tc>
          <w:tcPr>
            <w:tcW w:w="712" w:type="pct"/>
          </w:tcPr>
          <w:p w14:paraId="0D9EF9C4" w14:textId="77777777" w:rsidR="009A5C82" w:rsidRDefault="009A5C82" w:rsidP="00FD7E9E">
            <w:r>
              <w:rPr>
                <w:rFonts w:hint="eastAsia"/>
              </w:rPr>
              <w:t>编制信息</w:t>
            </w:r>
          </w:p>
        </w:tc>
        <w:tc>
          <w:tcPr>
            <w:tcW w:w="953" w:type="pct"/>
          </w:tcPr>
          <w:p w14:paraId="26E09578" w14:textId="77777777" w:rsidR="009A5C82" w:rsidRDefault="009A5C82" w:rsidP="00FD7E9E">
            <w:r>
              <w:rPr>
                <w:rFonts w:hint="eastAsia"/>
              </w:rPr>
              <w:t>项目名称</w:t>
            </w:r>
          </w:p>
        </w:tc>
        <w:tc>
          <w:tcPr>
            <w:tcW w:w="794" w:type="pct"/>
          </w:tcPr>
          <w:p w14:paraId="10D2D817" w14:textId="77777777" w:rsidR="009A5C82" w:rsidRDefault="009A5C82" w:rsidP="00FD7E9E"/>
        </w:tc>
        <w:tc>
          <w:tcPr>
            <w:tcW w:w="560" w:type="pct"/>
          </w:tcPr>
          <w:p w14:paraId="03B8A661" w14:textId="77777777" w:rsidR="009A5C82" w:rsidRDefault="009A5C82" w:rsidP="00FD7E9E"/>
        </w:tc>
        <w:tc>
          <w:tcPr>
            <w:tcW w:w="793" w:type="pct"/>
          </w:tcPr>
          <w:p w14:paraId="5DD3774E" w14:textId="77777777" w:rsidR="009A5C82" w:rsidRDefault="009A5C82" w:rsidP="00FD7E9E"/>
        </w:tc>
        <w:tc>
          <w:tcPr>
            <w:tcW w:w="792" w:type="pct"/>
          </w:tcPr>
          <w:p w14:paraId="1494E1A7" w14:textId="77777777" w:rsidR="009A5C82" w:rsidRDefault="009A5C82" w:rsidP="00FD7E9E">
            <w:r>
              <w:rPr>
                <w:rFonts w:hint="eastAsia"/>
              </w:rPr>
              <w:t>关联项目表，自动带出项目名称</w:t>
            </w:r>
          </w:p>
        </w:tc>
      </w:tr>
      <w:tr w:rsidR="009A5C82" w14:paraId="1CAA1E97" w14:textId="77777777" w:rsidTr="00FD7E9E">
        <w:tc>
          <w:tcPr>
            <w:tcW w:w="396" w:type="pct"/>
          </w:tcPr>
          <w:p w14:paraId="024DC4A9" w14:textId="77777777" w:rsidR="009A5C82" w:rsidRDefault="009A5C82" w:rsidP="00292758">
            <w:pPr>
              <w:pStyle w:val="a4"/>
              <w:numPr>
                <w:ilvl w:val="0"/>
                <w:numId w:val="11"/>
              </w:numPr>
              <w:ind w:firstLineChars="0"/>
            </w:pPr>
          </w:p>
        </w:tc>
        <w:tc>
          <w:tcPr>
            <w:tcW w:w="712" w:type="pct"/>
          </w:tcPr>
          <w:p w14:paraId="7C7E4A87" w14:textId="77777777" w:rsidR="009A5C82" w:rsidRDefault="009A5C82" w:rsidP="00FD7E9E">
            <w:r>
              <w:rPr>
                <w:rFonts w:hint="eastAsia"/>
              </w:rPr>
              <w:t>编制信息</w:t>
            </w:r>
          </w:p>
        </w:tc>
        <w:tc>
          <w:tcPr>
            <w:tcW w:w="953" w:type="pct"/>
          </w:tcPr>
          <w:p w14:paraId="13FE13A9" w14:textId="77777777" w:rsidR="009A5C82" w:rsidRDefault="009A5C82" w:rsidP="00FD7E9E">
            <w:r>
              <w:rPr>
                <w:rFonts w:hint="eastAsia"/>
              </w:rPr>
              <w:t>建设单位</w:t>
            </w:r>
          </w:p>
        </w:tc>
        <w:tc>
          <w:tcPr>
            <w:tcW w:w="794" w:type="pct"/>
          </w:tcPr>
          <w:p w14:paraId="1544F31E" w14:textId="77777777" w:rsidR="009A5C82" w:rsidRDefault="009A5C82" w:rsidP="00FD7E9E"/>
        </w:tc>
        <w:tc>
          <w:tcPr>
            <w:tcW w:w="560" w:type="pct"/>
          </w:tcPr>
          <w:p w14:paraId="112F8CA2" w14:textId="77777777" w:rsidR="009A5C82" w:rsidRDefault="009A5C82" w:rsidP="00FD7E9E"/>
        </w:tc>
        <w:tc>
          <w:tcPr>
            <w:tcW w:w="793" w:type="pct"/>
          </w:tcPr>
          <w:p w14:paraId="6832E84F" w14:textId="77777777" w:rsidR="009A5C82" w:rsidRDefault="009A5C82" w:rsidP="00FD7E9E"/>
        </w:tc>
        <w:tc>
          <w:tcPr>
            <w:tcW w:w="792" w:type="pct"/>
          </w:tcPr>
          <w:p w14:paraId="04070727" w14:textId="77777777" w:rsidR="009A5C82" w:rsidRDefault="009A5C82" w:rsidP="00FD7E9E">
            <w:r>
              <w:rPr>
                <w:rFonts w:hint="eastAsia"/>
              </w:rPr>
              <w:t>关联项目表，自动带出建设单位名称</w:t>
            </w:r>
          </w:p>
        </w:tc>
      </w:tr>
      <w:tr w:rsidR="005A7196" w14:paraId="68F260C3" w14:textId="77777777" w:rsidTr="00FD7E9E">
        <w:tc>
          <w:tcPr>
            <w:tcW w:w="396" w:type="pct"/>
          </w:tcPr>
          <w:p w14:paraId="45643BE8" w14:textId="77777777" w:rsidR="005A7196" w:rsidRDefault="005A7196" w:rsidP="005A7196">
            <w:pPr>
              <w:pStyle w:val="a4"/>
              <w:numPr>
                <w:ilvl w:val="0"/>
                <w:numId w:val="11"/>
              </w:numPr>
              <w:ind w:firstLineChars="0"/>
            </w:pPr>
          </w:p>
        </w:tc>
        <w:tc>
          <w:tcPr>
            <w:tcW w:w="712" w:type="pct"/>
          </w:tcPr>
          <w:p w14:paraId="315AFDD6" w14:textId="77777777" w:rsidR="005A7196" w:rsidRDefault="005A7196" w:rsidP="005A7196">
            <w:r>
              <w:rPr>
                <w:rFonts w:hint="eastAsia"/>
              </w:rPr>
              <w:t>编制信息</w:t>
            </w:r>
          </w:p>
        </w:tc>
        <w:tc>
          <w:tcPr>
            <w:tcW w:w="953" w:type="pct"/>
          </w:tcPr>
          <w:p w14:paraId="0AC8CA52" w14:textId="77777777" w:rsidR="005A7196" w:rsidRDefault="005A7196" w:rsidP="005A7196">
            <w:r>
              <w:rPr>
                <w:rFonts w:hint="eastAsia"/>
              </w:rPr>
              <w:t>编制单位</w:t>
            </w:r>
          </w:p>
        </w:tc>
        <w:tc>
          <w:tcPr>
            <w:tcW w:w="794" w:type="pct"/>
          </w:tcPr>
          <w:p w14:paraId="54065B84" w14:textId="77777777" w:rsidR="005A7196" w:rsidRDefault="005A7196" w:rsidP="005A7196">
            <w:r>
              <w:rPr>
                <w:rFonts w:hint="eastAsia"/>
              </w:rPr>
              <w:t>文本</w:t>
            </w:r>
          </w:p>
        </w:tc>
        <w:tc>
          <w:tcPr>
            <w:tcW w:w="560" w:type="pct"/>
          </w:tcPr>
          <w:p w14:paraId="12F1CBD8" w14:textId="77777777" w:rsidR="005A7196" w:rsidRDefault="005A7196" w:rsidP="005A7196"/>
        </w:tc>
        <w:tc>
          <w:tcPr>
            <w:tcW w:w="793" w:type="pct"/>
          </w:tcPr>
          <w:p w14:paraId="6125DEBB" w14:textId="77777777" w:rsidR="005A7196" w:rsidRDefault="005A7196" w:rsidP="005A7196"/>
        </w:tc>
        <w:tc>
          <w:tcPr>
            <w:tcW w:w="792" w:type="pct"/>
          </w:tcPr>
          <w:p w14:paraId="04DE8DCB" w14:textId="22C0EF5D" w:rsidR="005A7196" w:rsidRDefault="005A7196" w:rsidP="005A7196">
            <w:r>
              <w:rPr>
                <w:rFonts w:hint="eastAsia"/>
              </w:rPr>
              <w:t>关联用户表，自动带出单位名称，可自行修改</w:t>
            </w:r>
          </w:p>
        </w:tc>
      </w:tr>
      <w:tr w:rsidR="005A7196" w14:paraId="5513AD39" w14:textId="77777777" w:rsidTr="00FD7E9E">
        <w:tc>
          <w:tcPr>
            <w:tcW w:w="396" w:type="pct"/>
          </w:tcPr>
          <w:p w14:paraId="357705A3" w14:textId="77777777" w:rsidR="005A7196" w:rsidRDefault="005A7196" w:rsidP="005A7196">
            <w:pPr>
              <w:pStyle w:val="a4"/>
              <w:numPr>
                <w:ilvl w:val="0"/>
                <w:numId w:val="11"/>
              </w:numPr>
              <w:ind w:firstLineChars="0"/>
            </w:pPr>
          </w:p>
        </w:tc>
        <w:tc>
          <w:tcPr>
            <w:tcW w:w="712" w:type="pct"/>
          </w:tcPr>
          <w:p w14:paraId="32200E2A" w14:textId="77777777" w:rsidR="005A7196" w:rsidRDefault="005A7196" w:rsidP="005A7196">
            <w:r>
              <w:rPr>
                <w:rFonts w:hint="eastAsia"/>
              </w:rPr>
              <w:t>编制信息</w:t>
            </w:r>
          </w:p>
        </w:tc>
        <w:tc>
          <w:tcPr>
            <w:tcW w:w="953" w:type="pct"/>
          </w:tcPr>
          <w:p w14:paraId="12CC33D5" w14:textId="77777777" w:rsidR="005A7196" w:rsidRDefault="005A7196" w:rsidP="005A7196">
            <w:r>
              <w:rPr>
                <w:rFonts w:hint="eastAsia"/>
              </w:rPr>
              <w:t>编制单位联系人</w:t>
            </w:r>
          </w:p>
        </w:tc>
        <w:tc>
          <w:tcPr>
            <w:tcW w:w="794" w:type="pct"/>
          </w:tcPr>
          <w:p w14:paraId="3EED2C4D" w14:textId="51851930" w:rsidR="005A7196" w:rsidRDefault="005A7196" w:rsidP="005A7196"/>
        </w:tc>
        <w:tc>
          <w:tcPr>
            <w:tcW w:w="560" w:type="pct"/>
          </w:tcPr>
          <w:p w14:paraId="2BC9491C" w14:textId="77777777" w:rsidR="005A7196" w:rsidRDefault="005A7196" w:rsidP="005A7196"/>
        </w:tc>
        <w:tc>
          <w:tcPr>
            <w:tcW w:w="793" w:type="pct"/>
          </w:tcPr>
          <w:p w14:paraId="6406876B" w14:textId="77777777" w:rsidR="005A7196" w:rsidRDefault="005A7196" w:rsidP="005A7196"/>
        </w:tc>
        <w:tc>
          <w:tcPr>
            <w:tcW w:w="792" w:type="pct"/>
          </w:tcPr>
          <w:p w14:paraId="69860250" w14:textId="5EAB7BEB" w:rsidR="005A7196" w:rsidRDefault="005A7196" w:rsidP="005A7196">
            <w:r>
              <w:rPr>
                <w:rFonts w:hint="eastAsia"/>
              </w:rPr>
              <w:t>关联用户表</w:t>
            </w:r>
          </w:p>
        </w:tc>
      </w:tr>
      <w:tr w:rsidR="005A7196" w14:paraId="7AC5AA05" w14:textId="77777777" w:rsidTr="00FD7E9E">
        <w:tc>
          <w:tcPr>
            <w:tcW w:w="396" w:type="pct"/>
          </w:tcPr>
          <w:p w14:paraId="6EE94EB4" w14:textId="77777777" w:rsidR="005A7196" w:rsidRDefault="005A7196" w:rsidP="005A7196">
            <w:pPr>
              <w:pStyle w:val="a4"/>
              <w:numPr>
                <w:ilvl w:val="0"/>
                <w:numId w:val="11"/>
              </w:numPr>
              <w:ind w:firstLineChars="0"/>
            </w:pPr>
          </w:p>
        </w:tc>
        <w:tc>
          <w:tcPr>
            <w:tcW w:w="712" w:type="pct"/>
          </w:tcPr>
          <w:p w14:paraId="077D37EB" w14:textId="77777777" w:rsidR="005A7196" w:rsidRDefault="005A7196" w:rsidP="005A7196">
            <w:r>
              <w:rPr>
                <w:rFonts w:hint="eastAsia"/>
              </w:rPr>
              <w:t>编制信息</w:t>
            </w:r>
          </w:p>
        </w:tc>
        <w:tc>
          <w:tcPr>
            <w:tcW w:w="953" w:type="pct"/>
          </w:tcPr>
          <w:p w14:paraId="69D6F4D5" w14:textId="77777777" w:rsidR="005A7196" w:rsidRDefault="005A7196" w:rsidP="005A7196">
            <w:r>
              <w:rPr>
                <w:rFonts w:hint="eastAsia"/>
              </w:rPr>
              <w:t>编制单位联系方式</w:t>
            </w:r>
          </w:p>
        </w:tc>
        <w:tc>
          <w:tcPr>
            <w:tcW w:w="794" w:type="pct"/>
          </w:tcPr>
          <w:p w14:paraId="767B6DA3" w14:textId="77777777" w:rsidR="005A7196" w:rsidRDefault="005A7196" w:rsidP="005A7196">
            <w:r>
              <w:rPr>
                <w:rFonts w:hint="eastAsia"/>
              </w:rPr>
              <w:t>文本</w:t>
            </w:r>
          </w:p>
        </w:tc>
        <w:tc>
          <w:tcPr>
            <w:tcW w:w="560" w:type="pct"/>
          </w:tcPr>
          <w:p w14:paraId="7829F362" w14:textId="77777777" w:rsidR="005A7196" w:rsidRDefault="005A7196" w:rsidP="005A7196"/>
        </w:tc>
        <w:tc>
          <w:tcPr>
            <w:tcW w:w="793" w:type="pct"/>
          </w:tcPr>
          <w:p w14:paraId="7C6AE977" w14:textId="77777777" w:rsidR="005A7196" w:rsidRDefault="005A7196" w:rsidP="005A7196"/>
        </w:tc>
        <w:tc>
          <w:tcPr>
            <w:tcW w:w="792" w:type="pct"/>
          </w:tcPr>
          <w:p w14:paraId="2C8B659B" w14:textId="73BDC03F" w:rsidR="005A7196" w:rsidRDefault="005A7196" w:rsidP="005A7196">
            <w:r>
              <w:rPr>
                <w:rFonts w:hint="eastAsia"/>
              </w:rPr>
              <w:t>关联用户表，自动带出联系方式，可自行修改</w:t>
            </w:r>
          </w:p>
        </w:tc>
      </w:tr>
      <w:tr w:rsidR="005A7196" w14:paraId="339CDE83" w14:textId="77777777" w:rsidTr="00FD7E9E">
        <w:tc>
          <w:tcPr>
            <w:tcW w:w="396" w:type="pct"/>
          </w:tcPr>
          <w:p w14:paraId="0C18834C" w14:textId="77777777" w:rsidR="005A7196" w:rsidRDefault="005A7196" w:rsidP="005A7196">
            <w:pPr>
              <w:pStyle w:val="a4"/>
              <w:numPr>
                <w:ilvl w:val="0"/>
                <w:numId w:val="11"/>
              </w:numPr>
              <w:ind w:firstLineChars="0"/>
            </w:pPr>
          </w:p>
        </w:tc>
        <w:tc>
          <w:tcPr>
            <w:tcW w:w="712" w:type="pct"/>
          </w:tcPr>
          <w:p w14:paraId="2371A94B" w14:textId="77777777" w:rsidR="005A7196" w:rsidRDefault="005A7196" w:rsidP="005A7196">
            <w:r>
              <w:rPr>
                <w:rFonts w:hint="eastAsia"/>
              </w:rPr>
              <w:t>编制信息</w:t>
            </w:r>
          </w:p>
        </w:tc>
        <w:tc>
          <w:tcPr>
            <w:tcW w:w="953" w:type="pct"/>
          </w:tcPr>
          <w:p w14:paraId="5A785BF1" w14:textId="77777777" w:rsidR="005A7196" w:rsidRDefault="005A7196" w:rsidP="005A7196">
            <w:r>
              <w:rPr>
                <w:rFonts w:hint="eastAsia"/>
              </w:rPr>
              <w:t>约定编制完成日期</w:t>
            </w:r>
          </w:p>
        </w:tc>
        <w:tc>
          <w:tcPr>
            <w:tcW w:w="794" w:type="pct"/>
          </w:tcPr>
          <w:p w14:paraId="566C0125" w14:textId="77777777" w:rsidR="005A7196" w:rsidRDefault="005A7196" w:rsidP="005A7196">
            <w:r>
              <w:rPr>
                <w:rFonts w:hint="eastAsia"/>
              </w:rPr>
              <w:t>日期</w:t>
            </w:r>
          </w:p>
        </w:tc>
        <w:tc>
          <w:tcPr>
            <w:tcW w:w="560" w:type="pct"/>
          </w:tcPr>
          <w:p w14:paraId="0874C50E" w14:textId="77777777" w:rsidR="005A7196" w:rsidRDefault="005A7196" w:rsidP="005A7196"/>
        </w:tc>
        <w:tc>
          <w:tcPr>
            <w:tcW w:w="793" w:type="pct"/>
          </w:tcPr>
          <w:p w14:paraId="02B8710C" w14:textId="77777777" w:rsidR="005A7196" w:rsidRDefault="005A7196" w:rsidP="005A7196"/>
        </w:tc>
        <w:tc>
          <w:tcPr>
            <w:tcW w:w="792" w:type="pct"/>
          </w:tcPr>
          <w:p w14:paraId="78D58D5B" w14:textId="77777777" w:rsidR="005A7196" w:rsidRDefault="005A7196" w:rsidP="005A7196"/>
        </w:tc>
      </w:tr>
      <w:tr w:rsidR="005A7196" w14:paraId="4C89DFA1" w14:textId="77777777" w:rsidTr="00FD7E9E">
        <w:tc>
          <w:tcPr>
            <w:tcW w:w="396" w:type="pct"/>
          </w:tcPr>
          <w:p w14:paraId="24111B23" w14:textId="77777777" w:rsidR="005A7196" w:rsidRDefault="005A7196" w:rsidP="005A7196">
            <w:pPr>
              <w:pStyle w:val="a4"/>
              <w:numPr>
                <w:ilvl w:val="0"/>
                <w:numId w:val="11"/>
              </w:numPr>
              <w:ind w:firstLineChars="0"/>
            </w:pPr>
          </w:p>
        </w:tc>
        <w:tc>
          <w:tcPr>
            <w:tcW w:w="712" w:type="pct"/>
          </w:tcPr>
          <w:p w14:paraId="3F4AD57F" w14:textId="77777777" w:rsidR="005A7196" w:rsidRDefault="005A7196" w:rsidP="005A7196">
            <w:r>
              <w:rPr>
                <w:rFonts w:hint="eastAsia"/>
              </w:rPr>
              <w:t>编制信息</w:t>
            </w:r>
          </w:p>
        </w:tc>
        <w:tc>
          <w:tcPr>
            <w:tcW w:w="953" w:type="pct"/>
          </w:tcPr>
          <w:p w14:paraId="34ED436D" w14:textId="77777777" w:rsidR="005A7196" w:rsidRDefault="005A7196" w:rsidP="005A7196">
            <w:r>
              <w:rPr>
                <w:rFonts w:hint="eastAsia"/>
              </w:rPr>
              <w:t>实际编制完成日期</w:t>
            </w:r>
          </w:p>
        </w:tc>
        <w:tc>
          <w:tcPr>
            <w:tcW w:w="794" w:type="pct"/>
          </w:tcPr>
          <w:p w14:paraId="0D4081B8" w14:textId="77777777" w:rsidR="005A7196" w:rsidRDefault="005A7196" w:rsidP="005A7196">
            <w:r>
              <w:rPr>
                <w:rFonts w:hint="eastAsia"/>
              </w:rPr>
              <w:t>日期</w:t>
            </w:r>
          </w:p>
        </w:tc>
        <w:tc>
          <w:tcPr>
            <w:tcW w:w="560" w:type="pct"/>
          </w:tcPr>
          <w:p w14:paraId="7EBD3081" w14:textId="77777777" w:rsidR="005A7196" w:rsidRDefault="005A7196" w:rsidP="005A7196"/>
        </w:tc>
        <w:tc>
          <w:tcPr>
            <w:tcW w:w="793" w:type="pct"/>
          </w:tcPr>
          <w:p w14:paraId="3AFABBB3" w14:textId="77777777" w:rsidR="005A7196" w:rsidRDefault="005A7196" w:rsidP="005A7196"/>
        </w:tc>
        <w:tc>
          <w:tcPr>
            <w:tcW w:w="792" w:type="pct"/>
          </w:tcPr>
          <w:p w14:paraId="3FFF9F2A" w14:textId="77777777" w:rsidR="005A7196" w:rsidRDefault="005A7196" w:rsidP="005A7196"/>
        </w:tc>
      </w:tr>
      <w:tr w:rsidR="005A7196" w14:paraId="634A64FE" w14:textId="77777777" w:rsidTr="00FD7E9E">
        <w:tc>
          <w:tcPr>
            <w:tcW w:w="396" w:type="pct"/>
          </w:tcPr>
          <w:p w14:paraId="6055075E" w14:textId="77777777" w:rsidR="005A7196" w:rsidRDefault="005A7196" w:rsidP="005A7196">
            <w:pPr>
              <w:pStyle w:val="a4"/>
              <w:numPr>
                <w:ilvl w:val="0"/>
                <w:numId w:val="11"/>
              </w:numPr>
              <w:ind w:firstLineChars="0"/>
            </w:pPr>
          </w:p>
        </w:tc>
        <w:tc>
          <w:tcPr>
            <w:tcW w:w="712" w:type="pct"/>
          </w:tcPr>
          <w:p w14:paraId="39087FDC" w14:textId="77777777" w:rsidR="005A7196" w:rsidRDefault="005A7196" w:rsidP="005A7196">
            <w:r>
              <w:rPr>
                <w:rFonts w:hint="eastAsia"/>
              </w:rPr>
              <w:t>编制信息</w:t>
            </w:r>
          </w:p>
        </w:tc>
        <w:tc>
          <w:tcPr>
            <w:tcW w:w="953" w:type="pct"/>
          </w:tcPr>
          <w:p w14:paraId="161DE52E" w14:textId="77777777" w:rsidR="005A7196" w:rsidRDefault="005A7196" w:rsidP="005A7196">
            <w:r>
              <w:rPr>
                <w:rFonts w:hint="eastAsia"/>
              </w:rPr>
              <w:t>文物保护工程勘察</w:t>
            </w:r>
            <w:r w:rsidRPr="003B6887">
              <w:rPr>
                <w:rFonts w:hint="eastAsia"/>
                <w:color w:val="000000" w:themeColor="text1"/>
              </w:rPr>
              <w:t>报告</w:t>
            </w:r>
            <w:r>
              <w:rPr>
                <w:rFonts w:hint="eastAsia"/>
              </w:rPr>
              <w:t>状态</w:t>
            </w:r>
          </w:p>
        </w:tc>
        <w:tc>
          <w:tcPr>
            <w:tcW w:w="794" w:type="pct"/>
          </w:tcPr>
          <w:p w14:paraId="13EDC96A" w14:textId="77777777" w:rsidR="005A7196" w:rsidRDefault="005A7196" w:rsidP="005A7196">
            <w:r>
              <w:rPr>
                <w:rFonts w:hint="eastAsia"/>
              </w:rPr>
              <w:t>下拉列表</w:t>
            </w:r>
          </w:p>
        </w:tc>
        <w:tc>
          <w:tcPr>
            <w:tcW w:w="560" w:type="pct"/>
          </w:tcPr>
          <w:p w14:paraId="2454A7B9" w14:textId="77777777" w:rsidR="005A7196" w:rsidRDefault="005A7196" w:rsidP="005A7196"/>
        </w:tc>
        <w:tc>
          <w:tcPr>
            <w:tcW w:w="793" w:type="pct"/>
          </w:tcPr>
          <w:p w14:paraId="5EB3313B" w14:textId="77777777" w:rsidR="005A7196" w:rsidRDefault="005A7196" w:rsidP="005A7196">
            <w:r>
              <w:rPr>
                <w:rFonts w:hint="eastAsia"/>
              </w:rPr>
              <w:t>编制中、编制完成、报批中、已批复</w:t>
            </w:r>
          </w:p>
        </w:tc>
        <w:tc>
          <w:tcPr>
            <w:tcW w:w="792" w:type="pct"/>
          </w:tcPr>
          <w:p w14:paraId="1B749A26" w14:textId="77777777" w:rsidR="005A7196" w:rsidRDefault="005A7196" w:rsidP="005A7196"/>
        </w:tc>
      </w:tr>
      <w:tr w:rsidR="005A7196" w14:paraId="13E0ADC9" w14:textId="77777777" w:rsidTr="00FD7E9E">
        <w:tc>
          <w:tcPr>
            <w:tcW w:w="396" w:type="pct"/>
          </w:tcPr>
          <w:p w14:paraId="38113F2A" w14:textId="77777777" w:rsidR="005A7196" w:rsidRDefault="005A7196" w:rsidP="005A7196">
            <w:pPr>
              <w:pStyle w:val="a4"/>
              <w:numPr>
                <w:ilvl w:val="0"/>
                <w:numId w:val="11"/>
              </w:numPr>
              <w:ind w:firstLineChars="0"/>
            </w:pPr>
          </w:p>
        </w:tc>
        <w:tc>
          <w:tcPr>
            <w:tcW w:w="712" w:type="pct"/>
          </w:tcPr>
          <w:p w14:paraId="08B0EE66" w14:textId="77777777" w:rsidR="005A7196" w:rsidRDefault="005A7196" w:rsidP="005A7196">
            <w:r>
              <w:rPr>
                <w:rFonts w:hint="eastAsia"/>
              </w:rPr>
              <w:t>编制信息</w:t>
            </w:r>
          </w:p>
        </w:tc>
        <w:tc>
          <w:tcPr>
            <w:tcW w:w="953" w:type="pct"/>
          </w:tcPr>
          <w:p w14:paraId="06B6851E" w14:textId="77777777" w:rsidR="005A7196" w:rsidRDefault="005A7196" w:rsidP="005A7196">
            <w:r>
              <w:rPr>
                <w:rFonts w:hint="eastAsia"/>
              </w:rPr>
              <w:t>附件上传</w:t>
            </w:r>
          </w:p>
        </w:tc>
        <w:tc>
          <w:tcPr>
            <w:tcW w:w="794" w:type="pct"/>
          </w:tcPr>
          <w:p w14:paraId="231D7D02" w14:textId="77777777" w:rsidR="005A7196" w:rsidRDefault="005A7196" w:rsidP="005A7196"/>
        </w:tc>
        <w:tc>
          <w:tcPr>
            <w:tcW w:w="560" w:type="pct"/>
          </w:tcPr>
          <w:p w14:paraId="3D51768A" w14:textId="77777777" w:rsidR="005A7196" w:rsidRDefault="005A7196" w:rsidP="005A7196"/>
        </w:tc>
        <w:tc>
          <w:tcPr>
            <w:tcW w:w="793" w:type="pct"/>
          </w:tcPr>
          <w:p w14:paraId="793D6A8A" w14:textId="77777777" w:rsidR="005A7196" w:rsidRDefault="005A7196" w:rsidP="005A7196"/>
        </w:tc>
        <w:tc>
          <w:tcPr>
            <w:tcW w:w="792" w:type="pct"/>
          </w:tcPr>
          <w:p w14:paraId="442D2B3D" w14:textId="77777777" w:rsidR="005A7196" w:rsidRDefault="005A7196" w:rsidP="005A7196">
            <w:r>
              <w:rPr>
                <w:rFonts w:hint="eastAsia"/>
              </w:rPr>
              <w:t>用于上传文物保护工程勘察</w:t>
            </w:r>
            <w:r w:rsidRPr="003B6887">
              <w:rPr>
                <w:rFonts w:hint="eastAsia"/>
                <w:color w:val="000000" w:themeColor="text1"/>
              </w:rPr>
              <w:t>报告</w:t>
            </w:r>
            <w:r>
              <w:rPr>
                <w:rFonts w:hint="eastAsia"/>
              </w:rPr>
              <w:t>附件，若在约定编制完成日期前未上传，则发送提醒给信息录入人员</w:t>
            </w:r>
          </w:p>
        </w:tc>
      </w:tr>
      <w:tr w:rsidR="005A7196" w14:paraId="5C5AE457" w14:textId="77777777" w:rsidTr="00FD7E9E">
        <w:tc>
          <w:tcPr>
            <w:tcW w:w="396" w:type="pct"/>
          </w:tcPr>
          <w:p w14:paraId="2D77BDB4" w14:textId="77777777" w:rsidR="005A7196" w:rsidRDefault="005A7196" w:rsidP="005A7196">
            <w:pPr>
              <w:pStyle w:val="a4"/>
              <w:numPr>
                <w:ilvl w:val="0"/>
                <w:numId w:val="11"/>
              </w:numPr>
              <w:ind w:firstLineChars="0"/>
            </w:pPr>
          </w:p>
        </w:tc>
        <w:tc>
          <w:tcPr>
            <w:tcW w:w="712" w:type="pct"/>
          </w:tcPr>
          <w:p w14:paraId="65B57961" w14:textId="77777777" w:rsidR="005A7196" w:rsidRDefault="005A7196" w:rsidP="005A7196">
            <w:r>
              <w:rPr>
                <w:rFonts w:hint="eastAsia"/>
              </w:rPr>
              <w:t>编制信息</w:t>
            </w:r>
          </w:p>
        </w:tc>
        <w:tc>
          <w:tcPr>
            <w:tcW w:w="953" w:type="pct"/>
          </w:tcPr>
          <w:p w14:paraId="7DFE7A04" w14:textId="77777777" w:rsidR="005A7196" w:rsidRDefault="005A7196" w:rsidP="005A7196">
            <w:r>
              <w:rPr>
                <w:rFonts w:hint="eastAsia"/>
              </w:rPr>
              <w:t>信息录入人员</w:t>
            </w:r>
          </w:p>
        </w:tc>
        <w:tc>
          <w:tcPr>
            <w:tcW w:w="794" w:type="pct"/>
          </w:tcPr>
          <w:p w14:paraId="269BEE5B" w14:textId="77777777" w:rsidR="005A7196" w:rsidRDefault="005A7196" w:rsidP="005A7196"/>
        </w:tc>
        <w:tc>
          <w:tcPr>
            <w:tcW w:w="560" w:type="pct"/>
          </w:tcPr>
          <w:p w14:paraId="4713D91F" w14:textId="77777777" w:rsidR="005A7196" w:rsidRDefault="005A7196" w:rsidP="005A7196"/>
        </w:tc>
        <w:tc>
          <w:tcPr>
            <w:tcW w:w="793" w:type="pct"/>
          </w:tcPr>
          <w:p w14:paraId="5F7D5FB7" w14:textId="77777777" w:rsidR="005A7196" w:rsidRDefault="005A7196" w:rsidP="005A7196"/>
        </w:tc>
        <w:tc>
          <w:tcPr>
            <w:tcW w:w="792" w:type="pct"/>
          </w:tcPr>
          <w:p w14:paraId="67CDC712" w14:textId="77777777" w:rsidR="005A7196" w:rsidRDefault="005A7196" w:rsidP="005A7196">
            <w:r>
              <w:rPr>
                <w:rFonts w:hint="eastAsia"/>
              </w:rPr>
              <w:t>关联用户表</w:t>
            </w:r>
          </w:p>
        </w:tc>
      </w:tr>
      <w:tr w:rsidR="005A7196" w14:paraId="3F665B74" w14:textId="77777777" w:rsidTr="00FD7E9E">
        <w:tc>
          <w:tcPr>
            <w:tcW w:w="396" w:type="pct"/>
          </w:tcPr>
          <w:p w14:paraId="25F6BF8A" w14:textId="77777777" w:rsidR="005A7196" w:rsidRDefault="005A7196" w:rsidP="005A7196">
            <w:pPr>
              <w:pStyle w:val="a4"/>
              <w:numPr>
                <w:ilvl w:val="0"/>
                <w:numId w:val="11"/>
              </w:numPr>
              <w:ind w:firstLineChars="0"/>
            </w:pPr>
          </w:p>
        </w:tc>
        <w:tc>
          <w:tcPr>
            <w:tcW w:w="712" w:type="pct"/>
          </w:tcPr>
          <w:p w14:paraId="061ED41F" w14:textId="77777777" w:rsidR="005A7196" w:rsidRDefault="005A7196" w:rsidP="005A7196">
            <w:r>
              <w:rPr>
                <w:rFonts w:hint="eastAsia"/>
              </w:rPr>
              <w:t>编制信息</w:t>
            </w:r>
          </w:p>
        </w:tc>
        <w:tc>
          <w:tcPr>
            <w:tcW w:w="953" w:type="pct"/>
          </w:tcPr>
          <w:p w14:paraId="67BC6B92" w14:textId="77777777" w:rsidR="005A7196" w:rsidRDefault="005A7196" w:rsidP="005A7196">
            <w:r>
              <w:rPr>
                <w:rFonts w:hint="eastAsia"/>
              </w:rPr>
              <w:t>联系方式</w:t>
            </w:r>
          </w:p>
        </w:tc>
        <w:tc>
          <w:tcPr>
            <w:tcW w:w="794" w:type="pct"/>
          </w:tcPr>
          <w:p w14:paraId="4277B6BA" w14:textId="77777777" w:rsidR="005A7196" w:rsidRDefault="005A7196" w:rsidP="005A7196">
            <w:r>
              <w:rPr>
                <w:rFonts w:hint="eastAsia"/>
              </w:rPr>
              <w:t>文本</w:t>
            </w:r>
          </w:p>
        </w:tc>
        <w:tc>
          <w:tcPr>
            <w:tcW w:w="560" w:type="pct"/>
          </w:tcPr>
          <w:p w14:paraId="05A9CCA0" w14:textId="77777777" w:rsidR="005A7196" w:rsidRDefault="005A7196" w:rsidP="005A7196"/>
        </w:tc>
        <w:tc>
          <w:tcPr>
            <w:tcW w:w="793" w:type="pct"/>
          </w:tcPr>
          <w:p w14:paraId="5E1BBB70" w14:textId="77777777" w:rsidR="005A7196" w:rsidRDefault="005A7196" w:rsidP="005A7196"/>
        </w:tc>
        <w:tc>
          <w:tcPr>
            <w:tcW w:w="792" w:type="pct"/>
          </w:tcPr>
          <w:p w14:paraId="68F2A30F" w14:textId="77777777" w:rsidR="005A7196" w:rsidRDefault="005A7196" w:rsidP="005A7196">
            <w:r>
              <w:rPr>
                <w:rFonts w:hint="eastAsia"/>
              </w:rPr>
              <w:t>关联用户表，自动带出联系方式，可自行修改</w:t>
            </w:r>
          </w:p>
        </w:tc>
      </w:tr>
      <w:tr w:rsidR="005A7196" w14:paraId="2EED72D7" w14:textId="77777777" w:rsidTr="00FD7E9E">
        <w:tc>
          <w:tcPr>
            <w:tcW w:w="396" w:type="pct"/>
          </w:tcPr>
          <w:p w14:paraId="54CF4549" w14:textId="77777777" w:rsidR="005A7196" w:rsidRDefault="005A7196" w:rsidP="005A7196">
            <w:pPr>
              <w:pStyle w:val="a4"/>
              <w:numPr>
                <w:ilvl w:val="0"/>
                <w:numId w:val="11"/>
              </w:numPr>
              <w:ind w:firstLineChars="0"/>
            </w:pPr>
          </w:p>
        </w:tc>
        <w:tc>
          <w:tcPr>
            <w:tcW w:w="712" w:type="pct"/>
          </w:tcPr>
          <w:p w14:paraId="2EA1DAB0" w14:textId="77777777" w:rsidR="005A7196" w:rsidRDefault="005A7196" w:rsidP="005A7196">
            <w:r>
              <w:rPr>
                <w:rFonts w:hint="eastAsia"/>
              </w:rPr>
              <w:t>批复信息</w:t>
            </w:r>
          </w:p>
        </w:tc>
        <w:tc>
          <w:tcPr>
            <w:tcW w:w="953" w:type="pct"/>
          </w:tcPr>
          <w:p w14:paraId="124F4B43" w14:textId="77777777" w:rsidR="005A7196" w:rsidRDefault="005A7196" w:rsidP="005A7196">
            <w:r>
              <w:rPr>
                <w:rFonts w:hint="eastAsia"/>
              </w:rPr>
              <w:t>批复单位</w:t>
            </w:r>
          </w:p>
        </w:tc>
        <w:tc>
          <w:tcPr>
            <w:tcW w:w="794" w:type="pct"/>
          </w:tcPr>
          <w:p w14:paraId="0706FB19" w14:textId="77777777" w:rsidR="005A7196" w:rsidRDefault="005A7196" w:rsidP="005A7196">
            <w:r>
              <w:rPr>
                <w:rFonts w:hint="eastAsia"/>
              </w:rPr>
              <w:t>文本</w:t>
            </w:r>
          </w:p>
        </w:tc>
        <w:tc>
          <w:tcPr>
            <w:tcW w:w="560" w:type="pct"/>
          </w:tcPr>
          <w:p w14:paraId="31DB9293" w14:textId="77777777" w:rsidR="005A7196" w:rsidRDefault="005A7196" w:rsidP="005A7196"/>
        </w:tc>
        <w:tc>
          <w:tcPr>
            <w:tcW w:w="793" w:type="pct"/>
          </w:tcPr>
          <w:p w14:paraId="4F92D67C" w14:textId="77777777" w:rsidR="005A7196" w:rsidRDefault="005A7196" w:rsidP="005A7196"/>
        </w:tc>
        <w:tc>
          <w:tcPr>
            <w:tcW w:w="792" w:type="pct"/>
          </w:tcPr>
          <w:p w14:paraId="4F3B3F05" w14:textId="77777777" w:rsidR="005A7196" w:rsidRDefault="005A7196" w:rsidP="005A7196"/>
        </w:tc>
      </w:tr>
      <w:tr w:rsidR="005A7196" w14:paraId="09725292" w14:textId="77777777" w:rsidTr="00FD7E9E">
        <w:tc>
          <w:tcPr>
            <w:tcW w:w="396" w:type="pct"/>
          </w:tcPr>
          <w:p w14:paraId="665B7BA5" w14:textId="77777777" w:rsidR="005A7196" w:rsidRDefault="005A7196" w:rsidP="005A7196">
            <w:pPr>
              <w:pStyle w:val="a4"/>
              <w:numPr>
                <w:ilvl w:val="0"/>
                <w:numId w:val="11"/>
              </w:numPr>
              <w:ind w:firstLineChars="0"/>
            </w:pPr>
          </w:p>
        </w:tc>
        <w:tc>
          <w:tcPr>
            <w:tcW w:w="712" w:type="pct"/>
          </w:tcPr>
          <w:p w14:paraId="5EA3451A" w14:textId="77777777" w:rsidR="005A7196" w:rsidRDefault="005A7196" w:rsidP="005A7196">
            <w:r>
              <w:rPr>
                <w:rFonts w:hint="eastAsia"/>
              </w:rPr>
              <w:t>批复信息</w:t>
            </w:r>
          </w:p>
        </w:tc>
        <w:tc>
          <w:tcPr>
            <w:tcW w:w="953" w:type="pct"/>
          </w:tcPr>
          <w:p w14:paraId="389EE052" w14:textId="77777777" w:rsidR="005A7196" w:rsidRDefault="005A7196" w:rsidP="005A7196">
            <w:r>
              <w:rPr>
                <w:rFonts w:hint="eastAsia"/>
              </w:rPr>
              <w:t>预计批复日期</w:t>
            </w:r>
          </w:p>
        </w:tc>
        <w:tc>
          <w:tcPr>
            <w:tcW w:w="794" w:type="pct"/>
          </w:tcPr>
          <w:p w14:paraId="42107684" w14:textId="77777777" w:rsidR="005A7196" w:rsidRDefault="005A7196" w:rsidP="005A7196">
            <w:r>
              <w:rPr>
                <w:rFonts w:hint="eastAsia"/>
              </w:rPr>
              <w:t>日期</w:t>
            </w:r>
          </w:p>
        </w:tc>
        <w:tc>
          <w:tcPr>
            <w:tcW w:w="560" w:type="pct"/>
          </w:tcPr>
          <w:p w14:paraId="0C9F7FCC" w14:textId="77777777" w:rsidR="005A7196" w:rsidRDefault="005A7196" w:rsidP="005A7196"/>
        </w:tc>
        <w:tc>
          <w:tcPr>
            <w:tcW w:w="793" w:type="pct"/>
          </w:tcPr>
          <w:p w14:paraId="5DF6606B" w14:textId="77777777" w:rsidR="005A7196" w:rsidRDefault="005A7196" w:rsidP="005A7196"/>
        </w:tc>
        <w:tc>
          <w:tcPr>
            <w:tcW w:w="792" w:type="pct"/>
          </w:tcPr>
          <w:p w14:paraId="4FDDC243" w14:textId="77777777" w:rsidR="005A7196" w:rsidRDefault="005A7196" w:rsidP="005A7196"/>
        </w:tc>
      </w:tr>
      <w:tr w:rsidR="005A7196" w14:paraId="6112D2D7" w14:textId="77777777" w:rsidTr="00FD7E9E">
        <w:tc>
          <w:tcPr>
            <w:tcW w:w="396" w:type="pct"/>
          </w:tcPr>
          <w:p w14:paraId="01D6506F" w14:textId="77777777" w:rsidR="005A7196" w:rsidRDefault="005A7196" w:rsidP="005A7196">
            <w:pPr>
              <w:pStyle w:val="a4"/>
              <w:numPr>
                <w:ilvl w:val="0"/>
                <w:numId w:val="11"/>
              </w:numPr>
              <w:ind w:firstLineChars="0"/>
            </w:pPr>
          </w:p>
        </w:tc>
        <w:tc>
          <w:tcPr>
            <w:tcW w:w="712" w:type="pct"/>
          </w:tcPr>
          <w:p w14:paraId="15D857F1" w14:textId="77777777" w:rsidR="005A7196" w:rsidRDefault="005A7196" w:rsidP="005A7196">
            <w:r>
              <w:rPr>
                <w:rFonts w:hint="eastAsia"/>
              </w:rPr>
              <w:t>批复信息</w:t>
            </w:r>
          </w:p>
        </w:tc>
        <w:tc>
          <w:tcPr>
            <w:tcW w:w="953" w:type="pct"/>
          </w:tcPr>
          <w:p w14:paraId="27B27313" w14:textId="77777777" w:rsidR="005A7196" w:rsidRDefault="005A7196" w:rsidP="005A7196">
            <w:r>
              <w:rPr>
                <w:rFonts w:hint="eastAsia"/>
              </w:rPr>
              <w:t>批复日期</w:t>
            </w:r>
          </w:p>
        </w:tc>
        <w:tc>
          <w:tcPr>
            <w:tcW w:w="794" w:type="pct"/>
          </w:tcPr>
          <w:p w14:paraId="03F56511" w14:textId="77777777" w:rsidR="005A7196" w:rsidRDefault="005A7196" w:rsidP="005A7196">
            <w:r>
              <w:rPr>
                <w:rFonts w:hint="eastAsia"/>
              </w:rPr>
              <w:t>日期</w:t>
            </w:r>
          </w:p>
        </w:tc>
        <w:tc>
          <w:tcPr>
            <w:tcW w:w="560" w:type="pct"/>
          </w:tcPr>
          <w:p w14:paraId="7832E363" w14:textId="77777777" w:rsidR="005A7196" w:rsidRDefault="005A7196" w:rsidP="005A7196"/>
        </w:tc>
        <w:tc>
          <w:tcPr>
            <w:tcW w:w="793" w:type="pct"/>
          </w:tcPr>
          <w:p w14:paraId="534A3F3B" w14:textId="77777777" w:rsidR="005A7196" w:rsidRDefault="005A7196" w:rsidP="005A7196"/>
        </w:tc>
        <w:tc>
          <w:tcPr>
            <w:tcW w:w="792" w:type="pct"/>
          </w:tcPr>
          <w:p w14:paraId="6268946C" w14:textId="77777777" w:rsidR="005A7196" w:rsidRDefault="005A7196" w:rsidP="005A7196"/>
        </w:tc>
      </w:tr>
      <w:tr w:rsidR="005A7196" w14:paraId="4B12BB2D" w14:textId="77777777" w:rsidTr="00FD7E9E">
        <w:tc>
          <w:tcPr>
            <w:tcW w:w="396" w:type="pct"/>
          </w:tcPr>
          <w:p w14:paraId="2A2F799E" w14:textId="77777777" w:rsidR="005A7196" w:rsidRDefault="005A7196" w:rsidP="005A7196">
            <w:pPr>
              <w:pStyle w:val="a4"/>
              <w:numPr>
                <w:ilvl w:val="0"/>
                <w:numId w:val="11"/>
              </w:numPr>
              <w:ind w:firstLineChars="0"/>
            </w:pPr>
          </w:p>
        </w:tc>
        <w:tc>
          <w:tcPr>
            <w:tcW w:w="712" w:type="pct"/>
          </w:tcPr>
          <w:p w14:paraId="7A59715F" w14:textId="77777777" w:rsidR="005A7196" w:rsidRDefault="005A7196" w:rsidP="005A7196">
            <w:r>
              <w:rPr>
                <w:rFonts w:hint="eastAsia"/>
              </w:rPr>
              <w:t>批复信息</w:t>
            </w:r>
          </w:p>
        </w:tc>
        <w:tc>
          <w:tcPr>
            <w:tcW w:w="953" w:type="pct"/>
          </w:tcPr>
          <w:p w14:paraId="545F3495" w14:textId="77777777" w:rsidR="005A7196" w:rsidRDefault="005A7196" w:rsidP="005A7196">
            <w:r>
              <w:rPr>
                <w:rFonts w:hint="eastAsia"/>
              </w:rPr>
              <w:t>批复文件编号</w:t>
            </w:r>
          </w:p>
        </w:tc>
        <w:tc>
          <w:tcPr>
            <w:tcW w:w="794" w:type="pct"/>
          </w:tcPr>
          <w:p w14:paraId="637127B2" w14:textId="77777777" w:rsidR="005A7196" w:rsidRDefault="005A7196" w:rsidP="005A7196">
            <w:r>
              <w:rPr>
                <w:rFonts w:hint="eastAsia"/>
              </w:rPr>
              <w:t>文本</w:t>
            </w:r>
          </w:p>
        </w:tc>
        <w:tc>
          <w:tcPr>
            <w:tcW w:w="560" w:type="pct"/>
          </w:tcPr>
          <w:p w14:paraId="070CC344" w14:textId="77777777" w:rsidR="005A7196" w:rsidRDefault="005A7196" w:rsidP="005A7196"/>
        </w:tc>
        <w:tc>
          <w:tcPr>
            <w:tcW w:w="793" w:type="pct"/>
          </w:tcPr>
          <w:p w14:paraId="0FABB4E3" w14:textId="77777777" w:rsidR="005A7196" w:rsidRDefault="005A7196" w:rsidP="005A7196"/>
        </w:tc>
        <w:tc>
          <w:tcPr>
            <w:tcW w:w="792" w:type="pct"/>
          </w:tcPr>
          <w:p w14:paraId="4947303F" w14:textId="77777777" w:rsidR="005A7196" w:rsidRDefault="005A7196" w:rsidP="005A7196"/>
        </w:tc>
      </w:tr>
      <w:tr w:rsidR="005A7196" w14:paraId="7539660E" w14:textId="77777777" w:rsidTr="00FD7E9E">
        <w:tc>
          <w:tcPr>
            <w:tcW w:w="396" w:type="pct"/>
          </w:tcPr>
          <w:p w14:paraId="28A38278" w14:textId="77777777" w:rsidR="005A7196" w:rsidRDefault="005A7196" w:rsidP="005A7196">
            <w:pPr>
              <w:pStyle w:val="a4"/>
              <w:numPr>
                <w:ilvl w:val="0"/>
                <w:numId w:val="11"/>
              </w:numPr>
              <w:ind w:firstLineChars="0"/>
            </w:pPr>
          </w:p>
        </w:tc>
        <w:tc>
          <w:tcPr>
            <w:tcW w:w="712" w:type="pct"/>
          </w:tcPr>
          <w:p w14:paraId="23D0F642" w14:textId="77777777" w:rsidR="005A7196" w:rsidRDefault="005A7196" w:rsidP="005A7196">
            <w:r>
              <w:rPr>
                <w:rFonts w:hint="eastAsia"/>
              </w:rPr>
              <w:t>批复信息</w:t>
            </w:r>
          </w:p>
        </w:tc>
        <w:tc>
          <w:tcPr>
            <w:tcW w:w="953" w:type="pct"/>
          </w:tcPr>
          <w:p w14:paraId="22841274" w14:textId="77777777" w:rsidR="005A7196" w:rsidRDefault="005A7196" w:rsidP="005A7196">
            <w:r>
              <w:rPr>
                <w:rFonts w:hint="eastAsia"/>
              </w:rPr>
              <w:t>附件上传</w:t>
            </w:r>
          </w:p>
        </w:tc>
        <w:tc>
          <w:tcPr>
            <w:tcW w:w="794" w:type="pct"/>
          </w:tcPr>
          <w:p w14:paraId="3FC4A2C4" w14:textId="77777777" w:rsidR="005A7196" w:rsidRDefault="005A7196" w:rsidP="005A7196"/>
        </w:tc>
        <w:tc>
          <w:tcPr>
            <w:tcW w:w="560" w:type="pct"/>
          </w:tcPr>
          <w:p w14:paraId="75A4FCA3" w14:textId="77777777" w:rsidR="005A7196" w:rsidRDefault="005A7196" w:rsidP="005A7196"/>
        </w:tc>
        <w:tc>
          <w:tcPr>
            <w:tcW w:w="793" w:type="pct"/>
          </w:tcPr>
          <w:p w14:paraId="557CE556" w14:textId="77777777" w:rsidR="005A7196" w:rsidRDefault="005A7196" w:rsidP="005A7196"/>
        </w:tc>
        <w:tc>
          <w:tcPr>
            <w:tcW w:w="792" w:type="pct"/>
          </w:tcPr>
          <w:p w14:paraId="3376F247" w14:textId="77777777" w:rsidR="005A7196" w:rsidRDefault="005A7196" w:rsidP="005A7196">
            <w:r>
              <w:rPr>
                <w:rFonts w:hint="eastAsia"/>
              </w:rPr>
              <w:t>用于上传文物保护工程勘察</w:t>
            </w:r>
            <w:r w:rsidRPr="003B6887">
              <w:rPr>
                <w:rFonts w:hint="eastAsia"/>
                <w:color w:val="000000" w:themeColor="text1"/>
              </w:rPr>
              <w:t>报告</w:t>
            </w:r>
            <w:r>
              <w:rPr>
                <w:rFonts w:hint="eastAsia"/>
              </w:rPr>
              <w:t>批复附件，若在预计批复日期前未上传，则发送提醒给信息录入人员</w:t>
            </w:r>
          </w:p>
        </w:tc>
      </w:tr>
      <w:tr w:rsidR="005A7196" w14:paraId="375D87B5" w14:textId="77777777" w:rsidTr="00FD7E9E">
        <w:tc>
          <w:tcPr>
            <w:tcW w:w="396" w:type="pct"/>
          </w:tcPr>
          <w:p w14:paraId="360D263D" w14:textId="77777777" w:rsidR="005A7196" w:rsidRDefault="005A7196" w:rsidP="005A7196">
            <w:pPr>
              <w:pStyle w:val="a4"/>
              <w:numPr>
                <w:ilvl w:val="0"/>
                <w:numId w:val="11"/>
              </w:numPr>
              <w:ind w:firstLineChars="0"/>
            </w:pPr>
          </w:p>
        </w:tc>
        <w:tc>
          <w:tcPr>
            <w:tcW w:w="712" w:type="pct"/>
          </w:tcPr>
          <w:p w14:paraId="3180D571" w14:textId="77777777" w:rsidR="005A7196" w:rsidRDefault="005A7196" w:rsidP="005A7196">
            <w:r>
              <w:rPr>
                <w:rFonts w:hint="eastAsia"/>
              </w:rPr>
              <w:t>批复信息</w:t>
            </w:r>
          </w:p>
        </w:tc>
        <w:tc>
          <w:tcPr>
            <w:tcW w:w="953" w:type="pct"/>
          </w:tcPr>
          <w:p w14:paraId="36891D61" w14:textId="77777777" w:rsidR="005A7196" w:rsidRDefault="005A7196" w:rsidP="005A7196">
            <w:r>
              <w:rPr>
                <w:rFonts w:hint="eastAsia"/>
              </w:rPr>
              <w:t>备注</w:t>
            </w:r>
          </w:p>
        </w:tc>
        <w:tc>
          <w:tcPr>
            <w:tcW w:w="794" w:type="pct"/>
          </w:tcPr>
          <w:p w14:paraId="4538D719" w14:textId="77777777" w:rsidR="005A7196" w:rsidRDefault="005A7196" w:rsidP="005A7196">
            <w:r>
              <w:rPr>
                <w:rFonts w:hint="eastAsia"/>
              </w:rPr>
              <w:t>文本</w:t>
            </w:r>
          </w:p>
        </w:tc>
        <w:tc>
          <w:tcPr>
            <w:tcW w:w="560" w:type="pct"/>
          </w:tcPr>
          <w:p w14:paraId="30A0B126" w14:textId="77777777" w:rsidR="005A7196" w:rsidRDefault="005A7196" w:rsidP="005A7196"/>
        </w:tc>
        <w:tc>
          <w:tcPr>
            <w:tcW w:w="793" w:type="pct"/>
          </w:tcPr>
          <w:p w14:paraId="1FB8DB32" w14:textId="77777777" w:rsidR="005A7196" w:rsidRDefault="005A7196" w:rsidP="005A7196"/>
        </w:tc>
        <w:tc>
          <w:tcPr>
            <w:tcW w:w="792" w:type="pct"/>
          </w:tcPr>
          <w:p w14:paraId="11BDBF38" w14:textId="77777777" w:rsidR="005A7196" w:rsidRDefault="005A7196" w:rsidP="005A7196"/>
        </w:tc>
      </w:tr>
    </w:tbl>
    <w:p w14:paraId="1A2C05B8" w14:textId="77777777" w:rsidR="0097099B" w:rsidRPr="0097099B" w:rsidRDefault="0097099B" w:rsidP="009A5C82"/>
    <w:p w14:paraId="25E42AF4" w14:textId="77777777" w:rsidR="004F59CF" w:rsidRDefault="004F59CF" w:rsidP="00303EF2">
      <w:pPr>
        <w:pStyle w:val="3"/>
        <w:numPr>
          <w:ilvl w:val="2"/>
          <w:numId w:val="1"/>
        </w:numPr>
      </w:pPr>
      <w:r>
        <w:rPr>
          <w:rFonts w:hint="eastAsia"/>
        </w:rPr>
        <w:lastRenderedPageBreak/>
        <w:t>林</w:t>
      </w:r>
      <w:r w:rsidR="008B1A2C">
        <w:rPr>
          <w:rFonts w:hint="eastAsia"/>
        </w:rPr>
        <w:t>地</w:t>
      </w:r>
      <w:r>
        <w:rPr>
          <w:rFonts w:hint="eastAsia"/>
        </w:rPr>
        <w:t>勘察</w:t>
      </w:r>
      <w:r w:rsidR="00486344">
        <w:rPr>
          <w:rFonts w:hint="eastAsia"/>
        </w:rPr>
        <w:t>报告</w:t>
      </w:r>
      <w:r>
        <w:rPr>
          <w:rFonts w:hint="eastAsia"/>
        </w:rPr>
        <w:t>管理</w:t>
      </w:r>
    </w:p>
    <w:p w14:paraId="3D509494" w14:textId="77777777" w:rsidR="00B96E1B" w:rsidRDefault="00B96E1B" w:rsidP="00B96E1B">
      <w:pPr>
        <w:ind w:firstLine="420"/>
      </w:pPr>
      <w:r>
        <w:rPr>
          <w:rFonts w:hint="eastAsia"/>
        </w:rPr>
        <w:t>用户登录系统后，点击前期管理菜单栏，点击决策阶段管理菜单，点击</w:t>
      </w:r>
      <w:r w:rsidR="008B1A2C">
        <w:rPr>
          <w:rFonts w:hint="eastAsia"/>
        </w:rPr>
        <w:t>林地勘察报告</w:t>
      </w:r>
      <w:r>
        <w:rPr>
          <w:rFonts w:hint="eastAsia"/>
        </w:rPr>
        <w:t>管理按钮，进入</w:t>
      </w:r>
      <w:r w:rsidR="008B1A2C">
        <w:rPr>
          <w:rFonts w:hint="eastAsia"/>
        </w:rPr>
        <w:t>林地勘察报告</w:t>
      </w:r>
      <w:r>
        <w:rPr>
          <w:rFonts w:hint="eastAsia"/>
        </w:rPr>
        <w:t>查询界面。该界面展示该用户有权限可查看的所有项目的</w:t>
      </w:r>
      <w:r w:rsidR="008B1A2C">
        <w:rPr>
          <w:rFonts w:hint="eastAsia"/>
        </w:rPr>
        <w:t>林地勘察报告</w:t>
      </w:r>
      <w:r w:rsidR="0025696F">
        <w:rPr>
          <w:rFonts w:hint="eastAsia"/>
        </w:rPr>
        <w:t>报告</w:t>
      </w:r>
      <w:r>
        <w:rPr>
          <w:rFonts w:hint="eastAsia"/>
        </w:rPr>
        <w:t>，并可通过设置查询条件进行搜索。在该界面需要设置</w:t>
      </w:r>
      <w:r w:rsidR="008B1A2C">
        <w:rPr>
          <w:rFonts w:hint="eastAsia"/>
        </w:rPr>
        <w:t>林地勘察报告</w:t>
      </w:r>
      <w:r>
        <w:rPr>
          <w:rFonts w:hint="eastAsia"/>
        </w:rPr>
        <w:t>息录入按钮、编辑按钮、删除按钮。</w:t>
      </w:r>
    </w:p>
    <w:p w14:paraId="5760C59C" w14:textId="77777777" w:rsidR="00B96E1B" w:rsidRPr="00E113CA" w:rsidRDefault="008B1A2C" w:rsidP="00E113CA">
      <w:pPr>
        <w:jc w:val="center"/>
        <w:rPr>
          <w:b/>
        </w:rPr>
      </w:pPr>
      <w:r w:rsidRPr="00E113CA">
        <w:rPr>
          <w:rFonts w:hint="eastAsia"/>
          <w:b/>
        </w:rPr>
        <w:t>林地勘察报告</w:t>
      </w:r>
      <w:r w:rsidR="00B96E1B" w:rsidRPr="00E113CA">
        <w:rPr>
          <w:rFonts w:hint="eastAsia"/>
          <w:b/>
        </w:rPr>
        <w:t>信息查询界面样式</w:t>
      </w:r>
    </w:p>
    <w:p w14:paraId="3689D554" w14:textId="77777777" w:rsidR="00B96E1B" w:rsidRDefault="00E113CA" w:rsidP="00B96E1B">
      <w:r>
        <w:rPr>
          <w:color w:val="FF0000"/>
        </w:rPr>
        <w:t>样式待定</w:t>
      </w:r>
    </w:p>
    <w:p w14:paraId="60C9C151" w14:textId="77777777" w:rsidR="009A5C82" w:rsidRDefault="00B96E1B" w:rsidP="009A5C82">
      <w:r>
        <w:rPr>
          <w:rFonts w:hint="eastAsia"/>
        </w:rPr>
        <w:t xml:space="preserve">    </w:t>
      </w:r>
      <w:r w:rsidR="008B1A2C">
        <w:rPr>
          <w:rFonts w:hint="eastAsia"/>
        </w:rPr>
        <w:t>林地勘察报告</w:t>
      </w:r>
      <w:r w:rsidR="009A5C82" w:rsidRPr="0025696F">
        <w:rPr>
          <w:rFonts w:hint="eastAsia"/>
          <w:color w:val="000000" w:themeColor="text1"/>
        </w:rPr>
        <w:t>信息查询条件：项目编号、项目名称、编制单位、</w:t>
      </w:r>
      <w:r w:rsidR="008B1A2C">
        <w:rPr>
          <w:rFonts w:hint="eastAsia"/>
        </w:rPr>
        <w:t>林地勘察报告</w:t>
      </w:r>
      <w:r w:rsidR="0025696F" w:rsidRPr="0025696F">
        <w:rPr>
          <w:rFonts w:hint="eastAsia"/>
          <w:color w:val="000000" w:themeColor="text1"/>
        </w:rPr>
        <w:t>名称、</w:t>
      </w:r>
      <w:r w:rsidR="008B1A2C">
        <w:rPr>
          <w:rFonts w:hint="eastAsia"/>
        </w:rPr>
        <w:t>林地勘察报告</w:t>
      </w:r>
      <w:r w:rsidR="009A5C82" w:rsidRPr="0025696F">
        <w:rPr>
          <w:rFonts w:hint="eastAsia"/>
          <w:color w:val="000000" w:themeColor="text1"/>
        </w:rPr>
        <w:t>状态、</w:t>
      </w:r>
      <w:r w:rsidR="0025696F" w:rsidRPr="0025696F">
        <w:rPr>
          <w:rFonts w:hint="eastAsia"/>
          <w:color w:val="000000" w:themeColor="text1"/>
        </w:rPr>
        <w:t>批复文件编号、</w:t>
      </w:r>
      <w:r w:rsidR="009A5C82" w:rsidRPr="0025696F">
        <w:rPr>
          <w:rFonts w:hint="eastAsia"/>
          <w:color w:val="000000" w:themeColor="text1"/>
        </w:rPr>
        <w:t>信息录入人员</w:t>
      </w:r>
    </w:p>
    <w:p w14:paraId="370A3D68" w14:textId="77777777" w:rsidR="009A5C82" w:rsidRDefault="009A5C82" w:rsidP="009A5C82">
      <w:pPr>
        <w:ind w:firstLineChars="200" w:firstLine="420"/>
      </w:pPr>
      <w:r>
        <w:rPr>
          <w:rFonts w:hint="eastAsia"/>
        </w:rPr>
        <w:t>点击新建按钮，进入</w:t>
      </w:r>
      <w:r w:rsidR="008B1A2C">
        <w:rPr>
          <w:rFonts w:hint="eastAsia"/>
        </w:rPr>
        <w:t>林地勘察报告</w:t>
      </w:r>
      <w:r>
        <w:rPr>
          <w:rFonts w:hint="eastAsia"/>
        </w:rPr>
        <w:t>信息录入界面，填写</w:t>
      </w:r>
      <w:r w:rsidR="008B1A2C">
        <w:rPr>
          <w:rFonts w:hint="eastAsia"/>
        </w:rPr>
        <w:t>林地勘察报告</w:t>
      </w:r>
      <w:r>
        <w:rPr>
          <w:rFonts w:hint="eastAsia"/>
        </w:rPr>
        <w:t>信息后，有需要可上传附件，点击保存后，完成</w:t>
      </w:r>
      <w:r w:rsidR="008B1A2C">
        <w:rPr>
          <w:rFonts w:hint="eastAsia"/>
        </w:rPr>
        <w:t>林地勘察报告</w:t>
      </w:r>
      <w:r>
        <w:rPr>
          <w:rFonts w:hint="eastAsia"/>
        </w:rPr>
        <w:t>息的录入。</w:t>
      </w:r>
    </w:p>
    <w:p w14:paraId="1EE297B9" w14:textId="77777777" w:rsidR="009A5C82" w:rsidRDefault="008B1A2C" w:rsidP="009A5C82">
      <w:pPr>
        <w:ind w:firstLineChars="200" w:firstLine="420"/>
      </w:pPr>
      <w:r>
        <w:rPr>
          <w:rFonts w:hint="eastAsia"/>
        </w:rPr>
        <w:t>林地勘察报告</w:t>
      </w:r>
      <w:r w:rsidR="009A5C82">
        <w:rPr>
          <w:rFonts w:hint="eastAsia"/>
        </w:rPr>
        <w:t>信息录入完成后，在</w:t>
      </w:r>
      <w:r>
        <w:rPr>
          <w:rFonts w:hint="eastAsia"/>
        </w:rPr>
        <w:t>林地勘察报告</w:t>
      </w:r>
      <w:r w:rsidR="009A5C82">
        <w:rPr>
          <w:rFonts w:hint="eastAsia"/>
        </w:rPr>
        <w:t>信息查询界面选择记录，点击编辑按钮，进入</w:t>
      </w:r>
      <w:r>
        <w:rPr>
          <w:rFonts w:hint="eastAsia"/>
        </w:rPr>
        <w:t>林地勘察报告</w:t>
      </w:r>
      <w:r w:rsidR="009A5C82">
        <w:rPr>
          <w:rFonts w:hint="eastAsia"/>
        </w:rPr>
        <w:t>信息编辑页面，可修改</w:t>
      </w:r>
      <w:r>
        <w:rPr>
          <w:rFonts w:hint="eastAsia"/>
        </w:rPr>
        <w:t>林地勘察报告</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75E35EFC" w14:textId="77777777" w:rsidR="009A5C82" w:rsidRDefault="009A5C82" w:rsidP="009A5C82">
      <w:pPr>
        <w:ind w:firstLineChars="200" w:firstLine="420"/>
      </w:pPr>
      <w:r>
        <w:t>对于不需要的</w:t>
      </w:r>
      <w:r w:rsidR="008B1A2C">
        <w:rPr>
          <w:rFonts w:hint="eastAsia"/>
        </w:rPr>
        <w:t>林地勘察报告</w:t>
      </w:r>
      <w:r>
        <w:t>记录</w:t>
      </w:r>
      <w:r>
        <w:rPr>
          <w:rFonts w:hint="eastAsia"/>
        </w:rPr>
        <w:t>，</w:t>
      </w:r>
      <w:r>
        <w:t>在</w:t>
      </w:r>
      <w:r w:rsidR="008B1A2C">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2EBFCE07" w14:textId="77777777" w:rsidR="009A5C82" w:rsidRDefault="008B1A2C" w:rsidP="009A5C82">
      <w:pPr>
        <w:ind w:firstLineChars="200" w:firstLine="420"/>
      </w:pPr>
      <w:r>
        <w:rPr>
          <w:rFonts w:hint="eastAsia"/>
        </w:rPr>
        <w:t>林地勘察报告</w:t>
      </w:r>
      <w:r w:rsidR="009A5C82">
        <w:rPr>
          <w:rFonts w:hint="eastAsia"/>
        </w:rPr>
        <w:t>分为两个模块：编制信息模块及批复信息模块。在编制信息模块，信息录入人员填写了编制单位信息后，可设置提醒时间，若在该时间前编制信息模块未上传</w:t>
      </w:r>
      <w:r>
        <w:rPr>
          <w:rFonts w:hint="eastAsia"/>
        </w:rPr>
        <w:t>林地勘察报告</w:t>
      </w:r>
      <w:r w:rsidR="009A5C82">
        <w:rPr>
          <w:rFonts w:hint="eastAsia"/>
        </w:rPr>
        <w:t>附件，则系统自动发送提醒给相关人员。在批复信息模块，信息录入人员可设置提醒时间，若在该时间前没有批复信息录入，则系统自动发送提醒给相关人员。</w:t>
      </w:r>
    </w:p>
    <w:p w14:paraId="0F4FAC5A" w14:textId="77777777" w:rsidR="009A5C82" w:rsidRPr="00E113CA" w:rsidRDefault="008B1A2C" w:rsidP="00E113CA">
      <w:pPr>
        <w:jc w:val="center"/>
        <w:rPr>
          <w:b/>
        </w:rPr>
      </w:pPr>
      <w:r w:rsidRPr="00E113CA">
        <w:rPr>
          <w:rFonts w:hint="eastAsia"/>
          <w:b/>
        </w:rPr>
        <w:t>林地勘察报告</w:t>
      </w:r>
      <w:r w:rsidR="009A5C82" w:rsidRPr="00E113CA">
        <w:rPr>
          <w:rFonts w:hint="eastAsia"/>
          <w:b/>
        </w:rPr>
        <w:t>信息录入界面样式</w:t>
      </w:r>
    </w:p>
    <w:p w14:paraId="7E93A8F2" w14:textId="77777777" w:rsidR="009A5C82" w:rsidRDefault="00E113CA" w:rsidP="009A5C82">
      <w:r>
        <w:rPr>
          <w:color w:val="FF0000"/>
        </w:rPr>
        <w:t>样式待定</w:t>
      </w:r>
    </w:p>
    <w:p w14:paraId="01C54B39" w14:textId="77777777" w:rsidR="009A5C82" w:rsidRPr="00E113CA" w:rsidRDefault="008B1A2C" w:rsidP="00E113CA">
      <w:pPr>
        <w:jc w:val="center"/>
        <w:rPr>
          <w:b/>
        </w:rPr>
      </w:pPr>
      <w:r w:rsidRPr="00E113CA">
        <w:rPr>
          <w:rFonts w:hint="eastAsia"/>
          <w:b/>
        </w:rPr>
        <w:t>林地勘察报告</w:t>
      </w:r>
      <w:r w:rsidR="009A5C82" w:rsidRPr="00E113CA">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0E8B9195" w14:textId="77777777" w:rsidTr="00FD7E9E">
        <w:tc>
          <w:tcPr>
            <w:tcW w:w="396" w:type="pct"/>
          </w:tcPr>
          <w:p w14:paraId="08E36E33" w14:textId="77777777" w:rsidR="009A5C82" w:rsidRDefault="009A5C82" w:rsidP="00FD7E9E">
            <w:r>
              <w:rPr>
                <w:rFonts w:hint="eastAsia"/>
              </w:rPr>
              <w:t>序号</w:t>
            </w:r>
          </w:p>
        </w:tc>
        <w:tc>
          <w:tcPr>
            <w:tcW w:w="712" w:type="pct"/>
          </w:tcPr>
          <w:p w14:paraId="18075F9E" w14:textId="77777777" w:rsidR="009A5C82" w:rsidRDefault="009A5C82" w:rsidP="00FD7E9E">
            <w:r>
              <w:rPr>
                <w:rFonts w:hint="eastAsia"/>
              </w:rPr>
              <w:t>信息类别</w:t>
            </w:r>
          </w:p>
        </w:tc>
        <w:tc>
          <w:tcPr>
            <w:tcW w:w="953" w:type="pct"/>
          </w:tcPr>
          <w:p w14:paraId="6DEBE6A2" w14:textId="77777777" w:rsidR="009A5C82" w:rsidRDefault="009A5C82" w:rsidP="00FD7E9E">
            <w:r>
              <w:rPr>
                <w:rFonts w:hint="eastAsia"/>
              </w:rPr>
              <w:t>数据名称</w:t>
            </w:r>
          </w:p>
        </w:tc>
        <w:tc>
          <w:tcPr>
            <w:tcW w:w="794" w:type="pct"/>
          </w:tcPr>
          <w:p w14:paraId="0DFBD94A" w14:textId="77777777" w:rsidR="009A5C82" w:rsidRDefault="009A5C82" w:rsidP="00FD7E9E">
            <w:r>
              <w:rPr>
                <w:rFonts w:hint="eastAsia"/>
              </w:rPr>
              <w:t>类型</w:t>
            </w:r>
          </w:p>
        </w:tc>
        <w:tc>
          <w:tcPr>
            <w:tcW w:w="560" w:type="pct"/>
          </w:tcPr>
          <w:p w14:paraId="11CBB47E" w14:textId="77777777" w:rsidR="009A5C82" w:rsidRDefault="009A5C82" w:rsidP="00FD7E9E">
            <w:r>
              <w:rPr>
                <w:rFonts w:hint="eastAsia"/>
              </w:rPr>
              <w:t>必填？</w:t>
            </w:r>
          </w:p>
        </w:tc>
        <w:tc>
          <w:tcPr>
            <w:tcW w:w="793" w:type="pct"/>
          </w:tcPr>
          <w:p w14:paraId="4ED7F9A0" w14:textId="77777777" w:rsidR="009A5C82" w:rsidRDefault="009A5C82" w:rsidP="00FD7E9E">
            <w:r>
              <w:rPr>
                <w:rFonts w:hint="eastAsia"/>
              </w:rPr>
              <w:t>示例</w:t>
            </w:r>
          </w:p>
        </w:tc>
        <w:tc>
          <w:tcPr>
            <w:tcW w:w="792" w:type="pct"/>
          </w:tcPr>
          <w:p w14:paraId="4E903D46" w14:textId="77777777" w:rsidR="009A5C82" w:rsidRDefault="009A5C82" w:rsidP="00FD7E9E">
            <w:r>
              <w:rPr>
                <w:rFonts w:hint="eastAsia"/>
              </w:rPr>
              <w:t>备注</w:t>
            </w:r>
          </w:p>
        </w:tc>
      </w:tr>
      <w:tr w:rsidR="009A5C82" w14:paraId="36D1031E" w14:textId="77777777" w:rsidTr="00FD7E9E">
        <w:tc>
          <w:tcPr>
            <w:tcW w:w="396" w:type="pct"/>
          </w:tcPr>
          <w:p w14:paraId="1B5CAADE" w14:textId="77777777" w:rsidR="009A5C82" w:rsidRDefault="009A5C82" w:rsidP="008B1A2C">
            <w:pPr>
              <w:pStyle w:val="a4"/>
              <w:numPr>
                <w:ilvl w:val="0"/>
                <w:numId w:val="12"/>
              </w:numPr>
              <w:ind w:firstLineChars="0"/>
            </w:pPr>
          </w:p>
        </w:tc>
        <w:tc>
          <w:tcPr>
            <w:tcW w:w="712" w:type="pct"/>
          </w:tcPr>
          <w:p w14:paraId="4D13C0CB" w14:textId="77777777" w:rsidR="009A5C82" w:rsidRDefault="009A5C82" w:rsidP="00FD7E9E">
            <w:r>
              <w:rPr>
                <w:rFonts w:hint="eastAsia"/>
              </w:rPr>
              <w:t>编制信息</w:t>
            </w:r>
          </w:p>
        </w:tc>
        <w:tc>
          <w:tcPr>
            <w:tcW w:w="953" w:type="pct"/>
          </w:tcPr>
          <w:p w14:paraId="09D803CA" w14:textId="77777777" w:rsidR="009A5C82" w:rsidRDefault="008B1A2C" w:rsidP="00FD7E9E">
            <w:r>
              <w:rPr>
                <w:rFonts w:hint="eastAsia"/>
              </w:rPr>
              <w:t>林地勘察报告</w:t>
            </w:r>
            <w:r w:rsidR="009A5C82">
              <w:rPr>
                <w:rFonts w:hint="eastAsia"/>
              </w:rPr>
              <w:t>编号</w:t>
            </w:r>
          </w:p>
        </w:tc>
        <w:tc>
          <w:tcPr>
            <w:tcW w:w="794" w:type="pct"/>
          </w:tcPr>
          <w:p w14:paraId="3F162045" w14:textId="77777777" w:rsidR="009A5C82" w:rsidRDefault="009A5C82" w:rsidP="00FD7E9E">
            <w:r>
              <w:rPr>
                <w:rFonts w:hint="eastAsia"/>
              </w:rPr>
              <w:t>自动编号</w:t>
            </w:r>
          </w:p>
        </w:tc>
        <w:tc>
          <w:tcPr>
            <w:tcW w:w="560" w:type="pct"/>
          </w:tcPr>
          <w:p w14:paraId="4EE0C045" w14:textId="77777777" w:rsidR="009A5C82" w:rsidRDefault="009A5C82" w:rsidP="00FD7E9E"/>
        </w:tc>
        <w:tc>
          <w:tcPr>
            <w:tcW w:w="793" w:type="pct"/>
          </w:tcPr>
          <w:p w14:paraId="1F3D02AA" w14:textId="77777777" w:rsidR="009A5C82" w:rsidRDefault="009A5C82" w:rsidP="00FD7E9E"/>
        </w:tc>
        <w:tc>
          <w:tcPr>
            <w:tcW w:w="792" w:type="pct"/>
          </w:tcPr>
          <w:p w14:paraId="029C074F" w14:textId="77777777" w:rsidR="009A5C82" w:rsidRDefault="009A5C82" w:rsidP="00FD7E9E"/>
        </w:tc>
      </w:tr>
      <w:tr w:rsidR="008B1A2C" w14:paraId="4B7A27DE" w14:textId="77777777" w:rsidTr="00FD7E9E">
        <w:tc>
          <w:tcPr>
            <w:tcW w:w="396" w:type="pct"/>
          </w:tcPr>
          <w:p w14:paraId="0B717031" w14:textId="77777777" w:rsidR="008B1A2C" w:rsidRDefault="008B1A2C" w:rsidP="008B1A2C">
            <w:pPr>
              <w:pStyle w:val="a4"/>
              <w:numPr>
                <w:ilvl w:val="0"/>
                <w:numId w:val="12"/>
              </w:numPr>
              <w:ind w:firstLineChars="0"/>
            </w:pPr>
          </w:p>
        </w:tc>
        <w:tc>
          <w:tcPr>
            <w:tcW w:w="712" w:type="pct"/>
          </w:tcPr>
          <w:p w14:paraId="19E9CD90" w14:textId="77777777" w:rsidR="008B1A2C" w:rsidRDefault="008B1A2C" w:rsidP="00FD7E9E">
            <w:r>
              <w:rPr>
                <w:rFonts w:hint="eastAsia"/>
              </w:rPr>
              <w:t>编制信息</w:t>
            </w:r>
          </w:p>
        </w:tc>
        <w:tc>
          <w:tcPr>
            <w:tcW w:w="953" w:type="pct"/>
          </w:tcPr>
          <w:p w14:paraId="397FC4E9" w14:textId="77777777" w:rsidR="008B1A2C" w:rsidRDefault="008B1A2C" w:rsidP="00FD7E9E">
            <w:r>
              <w:rPr>
                <w:rFonts w:hint="eastAsia"/>
              </w:rPr>
              <w:t>林地勘察报告名称</w:t>
            </w:r>
          </w:p>
        </w:tc>
        <w:tc>
          <w:tcPr>
            <w:tcW w:w="794" w:type="pct"/>
          </w:tcPr>
          <w:p w14:paraId="75B1EFF0" w14:textId="77777777" w:rsidR="008B1A2C" w:rsidRDefault="008B1A2C" w:rsidP="00FD7E9E">
            <w:r>
              <w:rPr>
                <w:rFonts w:hint="eastAsia"/>
              </w:rPr>
              <w:t>文本</w:t>
            </w:r>
          </w:p>
        </w:tc>
        <w:tc>
          <w:tcPr>
            <w:tcW w:w="560" w:type="pct"/>
          </w:tcPr>
          <w:p w14:paraId="464ECD76" w14:textId="77777777" w:rsidR="008B1A2C" w:rsidRDefault="008B1A2C" w:rsidP="00FD7E9E"/>
        </w:tc>
        <w:tc>
          <w:tcPr>
            <w:tcW w:w="793" w:type="pct"/>
          </w:tcPr>
          <w:p w14:paraId="582D0AB2" w14:textId="77777777" w:rsidR="008B1A2C" w:rsidRDefault="008B1A2C" w:rsidP="00FD7E9E"/>
        </w:tc>
        <w:tc>
          <w:tcPr>
            <w:tcW w:w="792" w:type="pct"/>
          </w:tcPr>
          <w:p w14:paraId="53003EE8" w14:textId="77777777" w:rsidR="008B1A2C" w:rsidRDefault="008B1A2C" w:rsidP="00FD7E9E"/>
        </w:tc>
      </w:tr>
      <w:tr w:rsidR="009A5C82" w14:paraId="064193AD" w14:textId="77777777" w:rsidTr="00FD7E9E">
        <w:tc>
          <w:tcPr>
            <w:tcW w:w="396" w:type="pct"/>
          </w:tcPr>
          <w:p w14:paraId="28584478" w14:textId="77777777" w:rsidR="009A5C82" w:rsidRDefault="009A5C82" w:rsidP="008B1A2C">
            <w:pPr>
              <w:pStyle w:val="a4"/>
              <w:numPr>
                <w:ilvl w:val="0"/>
                <w:numId w:val="12"/>
              </w:numPr>
              <w:ind w:firstLineChars="0"/>
            </w:pPr>
          </w:p>
        </w:tc>
        <w:tc>
          <w:tcPr>
            <w:tcW w:w="712" w:type="pct"/>
          </w:tcPr>
          <w:p w14:paraId="5D477ABF" w14:textId="77777777" w:rsidR="009A5C82" w:rsidRDefault="009A5C82" w:rsidP="00FD7E9E">
            <w:r>
              <w:rPr>
                <w:rFonts w:hint="eastAsia"/>
              </w:rPr>
              <w:t>编制信息</w:t>
            </w:r>
          </w:p>
        </w:tc>
        <w:tc>
          <w:tcPr>
            <w:tcW w:w="953" w:type="pct"/>
          </w:tcPr>
          <w:p w14:paraId="1A3CD259" w14:textId="77777777" w:rsidR="009A5C82" w:rsidRDefault="009A5C82" w:rsidP="00FD7E9E">
            <w:r>
              <w:rPr>
                <w:rFonts w:hint="eastAsia"/>
              </w:rPr>
              <w:t>项目编号</w:t>
            </w:r>
          </w:p>
        </w:tc>
        <w:tc>
          <w:tcPr>
            <w:tcW w:w="794" w:type="pct"/>
          </w:tcPr>
          <w:p w14:paraId="2A5E5575" w14:textId="77777777" w:rsidR="009A5C82" w:rsidRDefault="009A5C82" w:rsidP="00FD7E9E"/>
        </w:tc>
        <w:tc>
          <w:tcPr>
            <w:tcW w:w="560" w:type="pct"/>
          </w:tcPr>
          <w:p w14:paraId="00013B08" w14:textId="77777777" w:rsidR="009A5C82" w:rsidRDefault="009A5C82" w:rsidP="00FD7E9E"/>
        </w:tc>
        <w:tc>
          <w:tcPr>
            <w:tcW w:w="793" w:type="pct"/>
          </w:tcPr>
          <w:p w14:paraId="4A4246FF" w14:textId="77777777" w:rsidR="009A5C82" w:rsidRDefault="009A5C82" w:rsidP="00FD7E9E"/>
        </w:tc>
        <w:tc>
          <w:tcPr>
            <w:tcW w:w="792" w:type="pct"/>
          </w:tcPr>
          <w:p w14:paraId="6BAA7B1A" w14:textId="77777777" w:rsidR="009A5C82" w:rsidRDefault="009A5C82" w:rsidP="00FD7E9E">
            <w:r>
              <w:rPr>
                <w:rFonts w:hint="eastAsia"/>
              </w:rPr>
              <w:t>关联项目表</w:t>
            </w:r>
          </w:p>
        </w:tc>
      </w:tr>
      <w:tr w:rsidR="009A5C82" w14:paraId="53D2FF4C" w14:textId="77777777" w:rsidTr="00FD7E9E">
        <w:tc>
          <w:tcPr>
            <w:tcW w:w="396" w:type="pct"/>
          </w:tcPr>
          <w:p w14:paraId="1CCB17CF" w14:textId="77777777" w:rsidR="009A5C82" w:rsidRDefault="009A5C82" w:rsidP="008B1A2C">
            <w:pPr>
              <w:pStyle w:val="a4"/>
              <w:numPr>
                <w:ilvl w:val="0"/>
                <w:numId w:val="12"/>
              </w:numPr>
              <w:ind w:firstLineChars="0"/>
            </w:pPr>
          </w:p>
        </w:tc>
        <w:tc>
          <w:tcPr>
            <w:tcW w:w="712" w:type="pct"/>
          </w:tcPr>
          <w:p w14:paraId="365D3060" w14:textId="77777777" w:rsidR="009A5C82" w:rsidRDefault="009A5C82" w:rsidP="00FD7E9E">
            <w:r>
              <w:rPr>
                <w:rFonts w:hint="eastAsia"/>
              </w:rPr>
              <w:t>编制信息</w:t>
            </w:r>
          </w:p>
        </w:tc>
        <w:tc>
          <w:tcPr>
            <w:tcW w:w="953" w:type="pct"/>
          </w:tcPr>
          <w:p w14:paraId="301593FD" w14:textId="77777777" w:rsidR="009A5C82" w:rsidRDefault="009A5C82" w:rsidP="00FD7E9E">
            <w:r>
              <w:rPr>
                <w:rFonts w:hint="eastAsia"/>
              </w:rPr>
              <w:t>项目名称</w:t>
            </w:r>
          </w:p>
        </w:tc>
        <w:tc>
          <w:tcPr>
            <w:tcW w:w="794" w:type="pct"/>
          </w:tcPr>
          <w:p w14:paraId="46DB24D4" w14:textId="77777777" w:rsidR="009A5C82" w:rsidRDefault="009A5C82" w:rsidP="00FD7E9E"/>
        </w:tc>
        <w:tc>
          <w:tcPr>
            <w:tcW w:w="560" w:type="pct"/>
          </w:tcPr>
          <w:p w14:paraId="6020C3A3" w14:textId="77777777" w:rsidR="009A5C82" w:rsidRDefault="009A5C82" w:rsidP="00FD7E9E"/>
        </w:tc>
        <w:tc>
          <w:tcPr>
            <w:tcW w:w="793" w:type="pct"/>
          </w:tcPr>
          <w:p w14:paraId="63FE3042" w14:textId="77777777" w:rsidR="009A5C82" w:rsidRDefault="009A5C82" w:rsidP="00FD7E9E"/>
        </w:tc>
        <w:tc>
          <w:tcPr>
            <w:tcW w:w="792" w:type="pct"/>
          </w:tcPr>
          <w:p w14:paraId="298E5155" w14:textId="77777777" w:rsidR="009A5C82" w:rsidRDefault="009A5C82" w:rsidP="00FD7E9E">
            <w:r>
              <w:rPr>
                <w:rFonts w:hint="eastAsia"/>
              </w:rPr>
              <w:t>关联项目表，自动带出项目名称</w:t>
            </w:r>
          </w:p>
        </w:tc>
      </w:tr>
      <w:tr w:rsidR="009A5C82" w14:paraId="29E7BD51" w14:textId="77777777" w:rsidTr="00FD7E9E">
        <w:tc>
          <w:tcPr>
            <w:tcW w:w="396" w:type="pct"/>
          </w:tcPr>
          <w:p w14:paraId="6098E325" w14:textId="77777777" w:rsidR="009A5C82" w:rsidRDefault="009A5C82" w:rsidP="008B1A2C">
            <w:pPr>
              <w:pStyle w:val="a4"/>
              <w:numPr>
                <w:ilvl w:val="0"/>
                <w:numId w:val="12"/>
              </w:numPr>
              <w:ind w:firstLineChars="0"/>
            </w:pPr>
          </w:p>
        </w:tc>
        <w:tc>
          <w:tcPr>
            <w:tcW w:w="712" w:type="pct"/>
          </w:tcPr>
          <w:p w14:paraId="644EE8CB" w14:textId="77777777" w:rsidR="009A5C82" w:rsidRDefault="009A5C82" w:rsidP="00FD7E9E">
            <w:r>
              <w:rPr>
                <w:rFonts w:hint="eastAsia"/>
              </w:rPr>
              <w:t>编制信息</w:t>
            </w:r>
          </w:p>
        </w:tc>
        <w:tc>
          <w:tcPr>
            <w:tcW w:w="953" w:type="pct"/>
          </w:tcPr>
          <w:p w14:paraId="4245923B" w14:textId="77777777" w:rsidR="009A5C82" w:rsidRDefault="009A5C82" w:rsidP="00FD7E9E">
            <w:r>
              <w:rPr>
                <w:rFonts w:hint="eastAsia"/>
              </w:rPr>
              <w:t>建设单位</w:t>
            </w:r>
          </w:p>
        </w:tc>
        <w:tc>
          <w:tcPr>
            <w:tcW w:w="794" w:type="pct"/>
          </w:tcPr>
          <w:p w14:paraId="0207BD26" w14:textId="77777777" w:rsidR="009A5C82" w:rsidRDefault="009A5C82" w:rsidP="00FD7E9E"/>
        </w:tc>
        <w:tc>
          <w:tcPr>
            <w:tcW w:w="560" w:type="pct"/>
          </w:tcPr>
          <w:p w14:paraId="7DF01ADD" w14:textId="77777777" w:rsidR="009A5C82" w:rsidRDefault="009A5C82" w:rsidP="00FD7E9E"/>
        </w:tc>
        <w:tc>
          <w:tcPr>
            <w:tcW w:w="793" w:type="pct"/>
          </w:tcPr>
          <w:p w14:paraId="7F439C1A" w14:textId="77777777" w:rsidR="009A5C82" w:rsidRDefault="009A5C82" w:rsidP="00FD7E9E"/>
        </w:tc>
        <w:tc>
          <w:tcPr>
            <w:tcW w:w="792" w:type="pct"/>
          </w:tcPr>
          <w:p w14:paraId="5FC8801D" w14:textId="77777777" w:rsidR="009A5C82" w:rsidRDefault="009A5C82" w:rsidP="00FD7E9E">
            <w:r>
              <w:rPr>
                <w:rFonts w:hint="eastAsia"/>
              </w:rPr>
              <w:t>关联项目表，自动带出建设单位名称</w:t>
            </w:r>
          </w:p>
        </w:tc>
      </w:tr>
      <w:tr w:rsidR="005A7196" w14:paraId="4F9E0148" w14:textId="77777777" w:rsidTr="00FD7E9E">
        <w:tc>
          <w:tcPr>
            <w:tcW w:w="396" w:type="pct"/>
          </w:tcPr>
          <w:p w14:paraId="3A568BAA" w14:textId="77777777" w:rsidR="005A7196" w:rsidRDefault="005A7196" w:rsidP="005A7196">
            <w:pPr>
              <w:pStyle w:val="a4"/>
              <w:numPr>
                <w:ilvl w:val="0"/>
                <w:numId w:val="12"/>
              </w:numPr>
              <w:ind w:firstLineChars="0"/>
            </w:pPr>
          </w:p>
        </w:tc>
        <w:tc>
          <w:tcPr>
            <w:tcW w:w="712" w:type="pct"/>
          </w:tcPr>
          <w:p w14:paraId="2538DE4A" w14:textId="77777777" w:rsidR="005A7196" w:rsidRDefault="005A7196" w:rsidP="005A7196">
            <w:r>
              <w:rPr>
                <w:rFonts w:hint="eastAsia"/>
              </w:rPr>
              <w:t>编制信息</w:t>
            </w:r>
          </w:p>
        </w:tc>
        <w:tc>
          <w:tcPr>
            <w:tcW w:w="953" w:type="pct"/>
          </w:tcPr>
          <w:p w14:paraId="11B47515" w14:textId="77777777" w:rsidR="005A7196" w:rsidRDefault="005A7196" w:rsidP="005A7196">
            <w:r>
              <w:rPr>
                <w:rFonts w:hint="eastAsia"/>
              </w:rPr>
              <w:t>编制单位</w:t>
            </w:r>
          </w:p>
        </w:tc>
        <w:tc>
          <w:tcPr>
            <w:tcW w:w="794" w:type="pct"/>
          </w:tcPr>
          <w:p w14:paraId="52FC62F2" w14:textId="77777777" w:rsidR="005A7196" w:rsidRDefault="005A7196" w:rsidP="005A7196">
            <w:r>
              <w:rPr>
                <w:rFonts w:hint="eastAsia"/>
              </w:rPr>
              <w:t>文本</w:t>
            </w:r>
          </w:p>
        </w:tc>
        <w:tc>
          <w:tcPr>
            <w:tcW w:w="560" w:type="pct"/>
          </w:tcPr>
          <w:p w14:paraId="376CC039" w14:textId="77777777" w:rsidR="005A7196" w:rsidRDefault="005A7196" w:rsidP="005A7196"/>
        </w:tc>
        <w:tc>
          <w:tcPr>
            <w:tcW w:w="793" w:type="pct"/>
          </w:tcPr>
          <w:p w14:paraId="62170A2B" w14:textId="77777777" w:rsidR="005A7196" w:rsidRDefault="005A7196" w:rsidP="005A7196"/>
        </w:tc>
        <w:tc>
          <w:tcPr>
            <w:tcW w:w="792" w:type="pct"/>
          </w:tcPr>
          <w:p w14:paraId="28EE0E0E" w14:textId="7F78BFEC" w:rsidR="005A7196" w:rsidRDefault="005A7196" w:rsidP="005A7196">
            <w:r>
              <w:rPr>
                <w:rFonts w:hint="eastAsia"/>
              </w:rPr>
              <w:t>关联用户表，自动带出单位名称，可自行修改</w:t>
            </w:r>
          </w:p>
        </w:tc>
      </w:tr>
      <w:tr w:rsidR="005A7196" w14:paraId="7731E94E" w14:textId="77777777" w:rsidTr="00FD7E9E">
        <w:tc>
          <w:tcPr>
            <w:tcW w:w="396" w:type="pct"/>
          </w:tcPr>
          <w:p w14:paraId="7BA40AF5" w14:textId="77777777" w:rsidR="005A7196" w:rsidRDefault="005A7196" w:rsidP="005A7196">
            <w:pPr>
              <w:pStyle w:val="a4"/>
              <w:numPr>
                <w:ilvl w:val="0"/>
                <w:numId w:val="12"/>
              </w:numPr>
              <w:ind w:firstLineChars="0"/>
            </w:pPr>
          </w:p>
        </w:tc>
        <w:tc>
          <w:tcPr>
            <w:tcW w:w="712" w:type="pct"/>
          </w:tcPr>
          <w:p w14:paraId="5F45571B" w14:textId="77777777" w:rsidR="005A7196" w:rsidRDefault="005A7196" w:rsidP="005A7196">
            <w:r>
              <w:rPr>
                <w:rFonts w:hint="eastAsia"/>
              </w:rPr>
              <w:t>编制信息</w:t>
            </w:r>
          </w:p>
        </w:tc>
        <w:tc>
          <w:tcPr>
            <w:tcW w:w="953" w:type="pct"/>
          </w:tcPr>
          <w:p w14:paraId="022B9BA0" w14:textId="77777777" w:rsidR="005A7196" w:rsidRDefault="005A7196" w:rsidP="005A7196">
            <w:r>
              <w:rPr>
                <w:rFonts w:hint="eastAsia"/>
              </w:rPr>
              <w:t>编制单位联系人</w:t>
            </w:r>
          </w:p>
        </w:tc>
        <w:tc>
          <w:tcPr>
            <w:tcW w:w="794" w:type="pct"/>
          </w:tcPr>
          <w:p w14:paraId="5DFE036B" w14:textId="23433832" w:rsidR="005A7196" w:rsidRDefault="005A7196" w:rsidP="005A7196"/>
        </w:tc>
        <w:tc>
          <w:tcPr>
            <w:tcW w:w="560" w:type="pct"/>
          </w:tcPr>
          <w:p w14:paraId="74D605D9" w14:textId="77777777" w:rsidR="005A7196" w:rsidRDefault="005A7196" w:rsidP="005A7196"/>
        </w:tc>
        <w:tc>
          <w:tcPr>
            <w:tcW w:w="793" w:type="pct"/>
          </w:tcPr>
          <w:p w14:paraId="51AB4ED7" w14:textId="77777777" w:rsidR="005A7196" w:rsidRDefault="005A7196" w:rsidP="005A7196"/>
        </w:tc>
        <w:tc>
          <w:tcPr>
            <w:tcW w:w="792" w:type="pct"/>
          </w:tcPr>
          <w:p w14:paraId="33FC756F" w14:textId="5667B2A0" w:rsidR="005A7196" w:rsidRDefault="005A7196" w:rsidP="005A7196">
            <w:r>
              <w:rPr>
                <w:rFonts w:hint="eastAsia"/>
              </w:rPr>
              <w:t>关联用户表</w:t>
            </w:r>
          </w:p>
        </w:tc>
      </w:tr>
      <w:tr w:rsidR="005A7196" w14:paraId="71E79BC5" w14:textId="77777777" w:rsidTr="00FD7E9E">
        <w:tc>
          <w:tcPr>
            <w:tcW w:w="396" w:type="pct"/>
          </w:tcPr>
          <w:p w14:paraId="50D04833" w14:textId="77777777" w:rsidR="005A7196" w:rsidRDefault="005A7196" w:rsidP="005A7196">
            <w:pPr>
              <w:pStyle w:val="a4"/>
              <w:numPr>
                <w:ilvl w:val="0"/>
                <w:numId w:val="12"/>
              </w:numPr>
              <w:ind w:firstLineChars="0"/>
            </w:pPr>
          </w:p>
        </w:tc>
        <w:tc>
          <w:tcPr>
            <w:tcW w:w="712" w:type="pct"/>
          </w:tcPr>
          <w:p w14:paraId="616EB7E6" w14:textId="77777777" w:rsidR="005A7196" w:rsidRDefault="005A7196" w:rsidP="005A7196">
            <w:r>
              <w:rPr>
                <w:rFonts w:hint="eastAsia"/>
              </w:rPr>
              <w:t>编制信息</w:t>
            </w:r>
          </w:p>
        </w:tc>
        <w:tc>
          <w:tcPr>
            <w:tcW w:w="953" w:type="pct"/>
          </w:tcPr>
          <w:p w14:paraId="6F91D78E" w14:textId="77777777" w:rsidR="005A7196" w:rsidRDefault="005A7196" w:rsidP="005A7196">
            <w:r>
              <w:rPr>
                <w:rFonts w:hint="eastAsia"/>
              </w:rPr>
              <w:t>编制单位联系方</w:t>
            </w:r>
            <w:r>
              <w:rPr>
                <w:rFonts w:hint="eastAsia"/>
              </w:rPr>
              <w:lastRenderedPageBreak/>
              <w:t>式</w:t>
            </w:r>
          </w:p>
        </w:tc>
        <w:tc>
          <w:tcPr>
            <w:tcW w:w="794" w:type="pct"/>
          </w:tcPr>
          <w:p w14:paraId="49075D18" w14:textId="77777777" w:rsidR="005A7196" w:rsidRDefault="005A7196" w:rsidP="005A7196">
            <w:r>
              <w:rPr>
                <w:rFonts w:hint="eastAsia"/>
              </w:rPr>
              <w:lastRenderedPageBreak/>
              <w:t>文本</w:t>
            </w:r>
          </w:p>
        </w:tc>
        <w:tc>
          <w:tcPr>
            <w:tcW w:w="560" w:type="pct"/>
          </w:tcPr>
          <w:p w14:paraId="3A8B3AF6" w14:textId="77777777" w:rsidR="005A7196" w:rsidRDefault="005A7196" w:rsidP="005A7196"/>
        </w:tc>
        <w:tc>
          <w:tcPr>
            <w:tcW w:w="793" w:type="pct"/>
          </w:tcPr>
          <w:p w14:paraId="0A61AFA9" w14:textId="77777777" w:rsidR="005A7196" w:rsidRDefault="005A7196" w:rsidP="005A7196"/>
        </w:tc>
        <w:tc>
          <w:tcPr>
            <w:tcW w:w="792" w:type="pct"/>
          </w:tcPr>
          <w:p w14:paraId="609C9406" w14:textId="633C818F" w:rsidR="005A7196" w:rsidRDefault="005A7196" w:rsidP="005A7196">
            <w:r>
              <w:rPr>
                <w:rFonts w:hint="eastAsia"/>
              </w:rPr>
              <w:t>关联用户表，</w:t>
            </w:r>
            <w:r>
              <w:rPr>
                <w:rFonts w:hint="eastAsia"/>
              </w:rPr>
              <w:lastRenderedPageBreak/>
              <w:t>自动带出联系方式，可自行修改</w:t>
            </w:r>
          </w:p>
        </w:tc>
      </w:tr>
      <w:tr w:rsidR="005A7196" w14:paraId="0EE63182" w14:textId="77777777" w:rsidTr="00FD7E9E">
        <w:tc>
          <w:tcPr>
            <w:tcW w:w="396" w:type="pct"/>
          </w:tcPr>
          <w:p w14:paraId="5D4FBC7E" w14:textId="77777777" w:rsidR="005A7196" w:rsidRDefault="005A7196" w:rsidP="005A7196">
            <w:pPr>
              <w:pStyle w:val="a4"/>
              <w:numPr>
                <w:ilvl w:val="0"/>
                <w:numId w:val="12"/>
              </w:numPr>
              <w:ind w:firstLineChars="0"/>
            </w:pPr>
          </w:p>
        </w:tc>
        <w:tc>
          <w:tcPr>
            <w:tcW w:w="712" w:type="pct"/>
          </w:tcPr>
          <w:p w14:paraId="56FF0537" w14:textId="77777777" w:rsidR="005A7196" w:rsidRDefault="005A7196" w:rsidP="005A7196">
            <w:r>
              <w:rPr>
                <w:rFonts w:hint="eastAsia"/>
              </w:rPr>
              <w:t>编制信息</w:t>
            </w:r>
          </w:p>
        </w:tc>
        <w:tc>
          <w:tcPr>
            <w:tcW w:w="953" w:type="pct"/>
          </w:tcPr>
          <w:p w14:paraId="1077E7D9" w14:textId="77777777" w:rsidR="005A7196" w:rsidRDefault="005A7196" w:rsidP="005A7196">
            <w:r>
              <w:rPr>
                <w:rFonts w:hint="eastAsia"/>
              </w:rPr>
              <w:t>约定编制完成日期</w:t>
            </w:r>
          </w:p>
        </w:tc>
        <w:tc>
          <w:tcPr>
            <w:tcW w:w="794" w:type="pct"/>
          </w:tcPr>
          <w:p w14:paraId="630633A4" w14:textId="77777777" w:rsidR="005A7196" w:rsidRDefault="005A7196" w:rsidP="005A7196">
            <w:r>
              <w:rPr>
                <w:rFonts w:hint="eastAsia"/>
              </w:rPr>
              <w:t>日期</w:t>
            </w:r>
          </w:p>
        </w:tc>
        <w:tc>
          <w:tcPr>
            <w:tcW w:w="560" w:type="pct"/>
          </w:tcPr>
          <w:p w14:paraId="7FF8032D" w14:textId="77777777" w:rsidR="005A7196" w:rsidRDefault="005A7196" w:rsidP="005A7196"/>
        </w:tc>
        <w:tc>
          <w:tcPr>
            <w:tcW w:w="793" w:type="pct"/>
          </w:tcPr>
          <w:p w14:paraId="689EC510" w14:textId="77777777" w:rsidR="005A7196" w:rsidRDefault="005A7196" w:rsidP="005A7196"/>
        </w:tc>
        <w:tc>
          <w:tcPr>
            <w:tcW w:w="792" w:type="pct"/>
          </w:tcPr>
          <w:p w14:paraId="2DFAF06C" w14:textId="77777777" w:rsidR="005A7196" w:rsidRDefault="005A7196" w:rsidP="005A7196"/>
        </w:tc>
      </w:tr>
      <w:tr w:rsidR="005A7196" w14:paraId="1B91DF2A" w14:textId="77777777" w:rsidTr="00FD7E9E">
        <w:tc>
          <w:tcPr>
            <w:tcW w:w="396" w:type="pct"/>
          </w:tcPr>
          <w:p w14:paraId="30060CA3" w14:textId="77777777" w:rsidR="005A7196" w:rsidRDefault="005A7196" w:rsidP="005A7196">
            <w:pPr>
              <w:pStyle w:val="a4"/>
              <w:numPr>
                <w:ilvl w:val="0"/>
                <w:numId w:val="12"/>
              </w:numPr>
              <w:ind w:firstLineChars="0"/>
            </w:pPr>
          </w:p>
        </w:tc>
        <w:tc>
          <w:tcPr>
            <w:tcW w:w="712" w:type="pct"/>
          </w:tcPr>
          <w:p w14:paraId="731F9CD5" w14:textId="77777777" w:rsidR="005A7196" w:rsidRDefault="005A7196" w:rsidP="005A7196">
            <w:r>
              <w:rPr>
                <w:rFonts w:hint="eastAsia"/>
              </w:rPr>
              <w:t>编制信息</w:t>
            </w:r>
          </w:p>
        </w:tc>
        <w:tc>
          <w:tcPr>
            <w:tcW w:w="953" w:type="pct"/>
          </w:tcPr>
          <w:p w14:paraId="1ED08C7F" w14:textId="77777777" w:rsidR="005A7196" w:rsidRDefault="005A7196" w:rsidP="005A7196">
            <w:r>
              <w:rPr>
                <w:rFonts w:hint="eastAsia"/>
              </w:rPr>
              <w:t>实际编制完成日期</w:t>
            </w:r>
          </w:p>
        </w:tc>
        <w:tc>
          <w:tcPr>
            <w:tcW w:w="794" w:type="pct"/>
          </w:tcPr>
          <w:p w14:paraId="41AA9404" w14:textId="77777777" w:rsidR="005A7196" w:rsidRDefault="005A7196" w:rsidP="005A7196">
            <w:r>
              <w:rPr>
                <w:rFonts w:hint="eastAsia"/>
              </w:rPr>
              <w:t>日期</w:t>
            </w:r>
          </w:p>
        </w:tc>
        <w:tc>
          <w:tcPr>
            <w:tcW w:w="560" w:type="pct"/>
          </w:tcPr>
          <w:p w14:paraId="47FD39EA" w14:textId="77777777" w:rsidR="005A7196" w:rsidRDefault="005A7196" w:rsidP="005A7196"/>
        </w:tc>
        <w:tc>
          <w:tcPr>
            <w:tcW w:w="793" w:type="pct"/>
          </w:tcPr>
          <w:p w14:paraId="58A3A564" w14:textId="77777777" w:rsidR="005A7196" w:rsidRDefault="005A7196" w:rsidP="005A7196"/>
        </w:tc>
        <w:tc>
          <w:tcPr>
            <w:tcW w:w="792" w:type="pct"/>
          </w:tcPr>
          <w:p w14:paraId="190CCFF0" w14:textId="77777777" w:rsidR="005A7196" w:rsidRDefault="005A7196" w:rsidP="005A7196"/>
        </w:tc>
      </w:tr>
      <w:tr w:rsidR="005A7196" w14:paraId="652D702A" w14:textId="77777777" w:rsidTr="00FD7E9E">
        <w:tc>
          <w:tcPr>
            <w:tcW w:w="396" w:type="pct"/>
          </w:tcPr>
          <w:p w14:paraId="462B11D8" w14:textId="77777777" w:rsidR="005A7196" w:rsidRDefault="005A7196" w:rsidP="005A7196">
            <w:pPr>
              <w:pStyle w:val="a4"/>
              <w:numPr>
                <w:ilvl w:val="0"/>
                <w:numId w:val="12"/>
              </w:numPr>
              <w:ind w:firstLineChars="0"/>
            </w:pPr>
          </w:p>
        </w:tc>
        <w:tc>
          <w:tcPr>
            <w:tcW w:w="712" w:type="pct"/>
          </w:tcPr>
          <w:p w14:paraId="7D585F29" w14:textId="77777777" w:rsidR="005A7196" w:rsidRDefault="005A7196" w:rsidP="005A7196">
            <w:r>
              <w:rPr>
                <w:rFonts w:hint="eastAsia"/>
              </w:rPr>
              <w:t>编制信息</w:t>
            </w:r>
          </w:p>
        </w:tc>
        <w:tc>
          <w:tcPr>
            <w:tcW w:w="953" w:type="pct"/>
          </w:tcPr>
          <w:p w14:paraId="4247A3FA" w14:textId="77777777" w:rsidR="005A7196" w:rsidRDefault="005A7196" w:rsidP="005A7196">
            <w:r>
              <w:rPr>
                <w:rFonts w:hint="eastAsia"/>
              </w:rPr>
              <w:t>林地勘察报告状态</w:t>
            </w:r>
          </w:p>
        </w:tc>
        <w:tc>
          <w:tcPr>
            <w:tcW w:w="794" w:type="pct"/>
          </w:tcPr>
          <w:p w14:paraId="516A7FDE" w14:textId="77777777" w:rsidR="005A7196" w:rsidRDefault="005A7196" w:rsidP="005A7196">
            <w:r>
              <w:rPr>
                <w:rFonts w:hint="eastAsia"/>
              </w:rPr>
              <w:t>下拉列表</w:t>
            </w:r>
          </w:p>
        </w:tc>
        <w:tc>
          <w:tcPr>
            <w:tcW w:w="560" w:type="pct"/>
          </w:tcPr>
          <w:p w14:paraId="7DB83D83" w14:textId="77777777" w:rsidR="005A7196" w:rsidRDefault="005A7196" w:rsidP="005A7196"/>
        </w:tc>
        <w:tc>
          <w:tcPr>
            <w:tcW w:w="793" w:type="pct"/>
          </w:tcPr>
          <w:p w14:paraId="201CD0F0" w14:textId="77777777" w:rsidR="005A7196" w:rsidRDefault="005A7196" w:rsidP="005A7196">
            <w:r>
              <w:rPr>
                <w:rFonts w:hint="eastAsia"/>
              </w:rPr>
              <w:t>编制中、编制完成、报批中、已批复</w:t>
            </w:r>
          </w:p>
        </w:tc>
        <w:tc>
          <w:tcPr>
            <w:tcW w:w="792" w:type="pct"/>
          </w:tcPr>
          <w:p w14:paraId="0C8854E4" w14:textId="77777777" w:rsidR="005A7196" w:rsidRDefault="005A7196" w:rsidP="005A7196"/>
        </w:tc>
      </w:tr>
      <w:tr w:rsidR="005A7196" w14:paraId="14C77815" w14:textId="77777777" w:rsidTr="00FD7E9E">
        <w:tc>
          <w:tcPr>
            <w:tcW w:w="396" w:type="pct"/>
          </w:tcPr>
          <w:p w14:paraId="1B34E416" w14:textId="77777777" w:rsidR="005A7196" w:rsidRDefault="005A7196" w:rsidP="005A7196">
            <w:pPr>
              <w:pStyle w:val="a4"/>
              <w:numPr>
                <w:ilvl w:val="0"/>
                <w:numId w:val="12"/>
              </w:numPr>
              <w:ind w:firstLineChars="0"/>
            </w:pPr>
          </w:p>
        </w:tc>
        <w:tc>
          <w:tcPr>
            <w:tcW w:w="712" w:type="pct"/>
          </w:tcPr>
          <w:p w14:paraId="571ED7E3" w14:textId="77777777" w:rsidR="005A7196" w:rsidRDefault="005A7196" w:rsidP="005A7196">
            <w:r>
              <w:rPr>
                <w:rFonts w:hint="eastAsia"/>
              </w:rPr>
              <w:t>编制信息</w:t>
            </w:r>
          </w:p>
        </w:tc>
        <w:tc>
          <w:tcPr>
            <w:tcW w:w="953" w:type="pct"/>
          </w:tcPr>
          <w:p w14:paraId="554D0CA2" w14:textId="77777777" w:rsidR="005A7196" w:rsidRDefault="005A7196" w:rsidP="005A7196">
            <w:r>
              <w:rPr>
                <w:rFonts w:hint="eastAsia"/>
              </w:rPr>
              <w:t>附件上传</w:t>
            </w:r>
          </w:p>
        </w:tc>
        <w:tc>
          <w:tcPr>
            <w:tcW w:w="794" w:type="pct"/>
          </w:tcPr>
          <w:p w14:paraId="07EA95A5" w14:textId="77777777" w:rsidR="005A7196" w:rsidRDefault="005A7196" w:rsidP="005A7196"/>
        </w:tc>
        <w:tc>
          <w:tcPr>
            <w:tcW w:w="560" w:type="pct"/>
          </w:tcPr>
          <w:p w14:paraId="4D7B98E8" w14:textId="77777777" w:rsidR="005A7196" w:rsidRDefault="005A7196" w:rsidP="005A7196"/>
        </w:tc>
        <w:tc>
          <w:tcPr>
            <w:tcW w:w="793" w:type="pct"/>
          </w:tcPr>
          <w:p w14:paraId="19A5DE71" w14:textId="77777777" w:rsidR="005A7196" w:rsidRDefault="005A7196" w:rsidP="005A7196"/>
        </w:tc>
        <w:tc>
          <w:tcPr>
            <w:tcW w:w="792" w:type="pct"/>
          </w:tcPr>
          <w:p w14:paraId="0B534695" w14:textId="77777777" w:rsidR="005A7196" w:rsidRDefault="005A7196" w:rsidP="005A7196">
            <w:r>
              <w:rPr>
                <w:rFonts w:hint="eastAsia"/>
              </w:rPr>
              <w:t>用于上传林地勘察报告附件，若在约定编制完成日期前未上传，则发送提醒给信息录入人员</w:t>
            </w:r>
          </w:p>
        </w:tc>
      </w:tr>
      <w:tr w:rsidR="005A7196" w14:paraId="1693223C" w14:textId="77777777" w:rsidTr="00FD7E9E">
        <w:tc>
          <w:tcPr>
            <w:tcW w:w="396" w:type="pct"/>
          </w:tcPr>
          <w:p w14:paraId="435668B6" w14:textId="77777777" w:rsidR="005A7196" w:rsidRDefault="005A7196" w:rsidP="005A7196">
            <w:pPr>
              <w:pStyle w:val="a4"/>
              <w:numPr>
                <w:ilvl w:val="0"/>
                <w:numId w:val="12"/>
              </w:numPr>
              <w:ind w:firstLineChars="0"/>
            </w:pPr>
          </w:p>
        </w:tc>
        <w:tc>
          <w:tcPr>
            <w:tcW w:w="712" w:type="pct"/>
          </w:tcPr>
          <w:p w14:paraId="64FBF8F7" w14:textId="77777777" w:rsidR="005A7196" w:rsidRDefault="005A7196" w:rsidP="005A7196">
            <w:r>
              <w:rPr>
                <w:rFonts w:hint="eastAsia"/>
              </w:rPr>
              <w:t>编制信息</w:t>
            </w:r>
          </w:p>
        </w:tc>
        <w:tc>
          <w:tcPr>
            <w:tcW w:w="953" w:type="pct"/>
          </w:tcPr>
          <w:p w14:paraId="318AF652" w14:textId="77777777" w:rsidR="005A7196" w:rsidRDefault="005A7196" w:rsidP="005A7196">
            <w:r>
              <w:rPr>
                <w:rFonts w:hint="eastAsia"/>
              </w:rPr>
              <w:t>信息录入人员</w:t>
            </w:r>
          </w:p>
        </w:tc>
        <w:tc>
          <w:tcPr>
            <w:tcW w:w="794" w:type="pct"/>
          </w:tcPr>
          <w:p w14:paraId="3B18726B" w14:textId="77777777" w:rsidR="005A7196" w:rsidRDefault="005A7196" w:rsidP="005A7196"/>
        </w:tc>
        <w:tc>
          <w:tcPr>
            <w:tcW w:w="560" w:type="pct"/>
          </w:tcPr>
          <w:p w14:paraId="33EA496A" w14:textId="77777777" w:rsidR="005A7196" w:rsidRDefault="005A7196" w:rsidP="005A7196"/>
        </w:tc>
        <w:tc>
          <w:tcPr>
            <w:tcW w:w="793" w:type="pct"/>
          </w:tcPr>
          <w:p w14:paraId="3E0F397B" w14:textId="77777777" w:rsidR="005A7196" w:rsidRDefault="005A7196" w:rsidP="005A7196"/>
        </w:tc>
        <w:tc>
          <w:tcPr>
            <w:tcW w:w="792" w:type="pct"/>
          </w:tcPr>
          <w:p w14:paraId="691CF295" w14:textId="77777777" w:rsidR="005A7196" w:rsidRDefault="005A7196" w:rsidP="005A7196">
            <w:r>
              <w:rPr>
                <w:rFonts w:hint="eastAsia"/>
              </w:rPr>
              <w:t>关联用户表</w:t>
            </w:r>
          </w:p>
        </w:tc>
      </w:tr>
      <w:tr w:rsidR="005A7196" w14:paraId="23B511B3" w14:textId="77777777" w:rsidTr="00FD7E9E">
        <w:tc>
          <w:tcPr>
            <w:tcW w:w="396" w:type="pct"/>
          </w:tcPr>
          <w:p w14:paraId="2595250D" w14:textId="77777777" w:rsidR="005A7196" w:rsidRDefault="005A7196" w:rsidP="005A7196">
            <w:pPr>
              <w:pStyle w:val="a4"/>
              <w:numPr>
                <w:ilvl w:val="0"/>
                <w:numId w:val="12"/>
              </w:numPr>
              <w:ind w:firstLineChars="0"/>
            </w:pPr>
          </w:p>
        </w:tc>
        <w:tc>
          <w:tcPr>
            <w:tcW w:w="712" w:type="pct"/>
          </w:tcPr>
          <w:p w14:paraId="65BB219D" w14:textId="77777777" w:rsidR="005A7196" w:rsidRDefault="005A7196" w:rsidP="005A7196">
            <w:r>
              <w:rPr>
                <w:rFonts w:hint="eastAsia"/>
              </w:rPr>
              <w:t>编制信息</w:t>
            </w:r>
          </w:p>
        </w:tc>
        <w:tc>
          <w:tcPr>
            <w:tcW w:w="953" w:type="pct"/>
          </w:tcPr>
          <w:p w14:paraId="57055F39" w14:textId="77777777" w:rsidR="005A7196" w:rsidRDefault="005A7196" w:rsidP="005A7196">
            <w:r>
              <w:rPr>
                <w:rFonts w:hint="eastAsia"/>
              </w:rPr>
              <w:t>联系方式</w:t>
            </w:r>
          </w:p>
        </w:tc>
        <w:tc>
          <w:tcPr>
            <w:tcW w:w="794" w:type="pct"/>
          </w:tcPr>
          <w:p w14:paraId="0422E9B9" w14:textId="77777777" w:rsidR="005A7196" w:rsidRDefault="005A7196" w:rsidP="005A7196">
            <w:r>
              <w:rPr>
                <w:rFonts w:hint="eastAsia"/>
              </w:rPr>
              <w:t>文本</w:t>
            </w:r>
          </w:p>
        </w:tc>
        <w:tc>
          <w:tcPr>
            <w:tcW w:w="560" w:type="pct"/>
          </w:tcPr>
          <w:p w14:paraId="4A6D13C8" w14:textId="77777777" w:rsidR="005A7196" w:rsidRDefault="005A7196" w:rsidP="005A7196"/>
        </w:tc>
        <w:tc>
          <w:tcPr>
            <w:tcW w:w="793" w:type="pct"/>
          </w:tcPr>
          <w:p w14:paraId="559CB4A0" w14:textId="77777777" w:rsidR="005A7196" w:rsidRDefault="005A7196" w:rsidP="005A7196"/>
        </w:tc>
        <w:tc>
          <w:tcPr>
            <w:tcW w:w="792" w:type="pct"/>
          </w:tcPr>
          <w:p w14:paraId="77CA3736" w14:textId="77777777" w:rsidR="005A7196" w:rsidRDefault="005A7196" w:rsidP="005A7196">
            <w:r>
              <w:rPr>
                <w:rFonts w:hint="eastAsia"/>
              </w:rPr>
              <w:t>关联用户表，自动带出联系方式，可自行修改</w:t>
            </w:r>
          </w:p>
        </w:tc>
      </w:tr>
      <w:tr w:rsidR="005A7196" w14:paraId="4729D957" w14:textId="77777777" w:rsidTr="00FD7E9E">
        <w:tc>
          <w:tcPr>
            <w:tcW w:w="396" w:type="pct"/>
          </w:tcPr>
          <w:p w14:paraId="7474B5E6" w14:textId="77777777" w:rsidR="005A7196" w:rsidRDefault="005A7196" w:rsidP="005A7196">
            <w:pPr>
              <w:pStyle w:val="a4"/>
              <w:numPr>
                <w:ilvl w:val="0"/>
                <w:numId w:val="12"/>
              </w:numPr>
              <w:ind w:firstLineChars="0"/>
            </w:pPr>
          </w:p>
        </w:tc>
        <w:tc>
          <w:tcPr>
            <w:tcW w:w="712" w:type="pct"/>
          </w:tcPr>
          <w:p w14:paraId="3C732966" w14:textId="77777777" w:rsidR="005A7196" w:rsidRDefault="005A7196" w:rsidP="005A7196">
            <w:r>
              <w:rPr>
                <w:rFonts w:hint="eastAsia"/>
              </w:rPr>
              <w:t>批复信息</w:t>
            </w:r>
          </w:p>
        </w:tc>
        <w:tc>
          <w:tcPr>
            <w:tcW w:w="953" w:type="pct"/>
          </w:tcPr>
          <w:p w14:paraId="2907F6D0" w14:textId="77777777" w:rsidR="005A7196" w:rsidRDefault="005A7196" w:rsidP="005A7196">
            <w:r>
              <w:rPr>
                <w:rFonts w:hint="eastAsia"/>
              </w:rPr>
              <w:t>批复单位</w:t>
            </w:r>
          </w:p>
        </w:tc>
        <w:tc>
          <w:tcPr>
            <w:tcW w:w="794" w:type="pct"/>
          </w:tcPr>
          <w:p w14:paraId="31944B5A" w14:textId="77777777" w:rsidR="005A7196" w:rsidRDefault="005A7196" w:rsidP="005A7196">
            <w:r>
              <w:rPr>
                <w:rFonts w:hint="eastAsia"/>
              </w:rPr>
              <w:t>文本</w:t>
            </w:r>
          </w:p>
        </w:tc>
        <w:tc>
          <w:tcPr>
            <w:tcW w:w="560" w:type="pct"/>
          </w:tcPr>
          <w:p w14:paraId="211B819B" w14:textId="77777777" w:rsidR="005A7196" w:rsidRDefault="005A7196" w:rsidP="005A7196"/>
        </w:tc>
        <w:tc>
          <w:tcPr>
            <w:tcW w:w="793" w:type="pct"/>
          </w:tcPr>
          <w:p w14:paraId="3747DCD8" w14:textId="77777777" w:rsidR="005A7196" w:rsidRDefault="005A7196" w:rsidP="005A7196"/>
        </w:tc>
        <w:tc>
          <w:tcPr>
            <w:tcW w:w="792" w:type="pct"/>
          </w:tcPr>
          <w:p w14:paraId="5AF01386" w14:textId="77777777" w:rsidR="005A7196" w:rsidRDefault="005A7196" w:rsidP="005A7196"/>
        </w:tc>
      </w:tr>
      <w:tr w:rsidR="005A7196" w14:paraId="32E1E421" w14:textId="77777777" w:rsidTr="00FD7E9E">
        <w:tc>
          <w:tcPr>
            <w:tcW w:w="396" w:type="pct"/>
          </w:tcPr>
          <w:p w14:paraId="2B83BA65" w14:textId="77777777" w:rsidR="005A7196" w:rsidRDefault="005A7196" w:rsidP="005A7196">
            <w:pPr>
              <w:pStyle w:val="a4"/>
              <w:numPr>
                <w:ilvl w:val="0"/>
                <w:numId w:val="12"/>
              </w:numPr>
              <w:ind w:firstLineChars="0"/>
            </w:pPr>
          </w:p>
        </w:tc>
        <w:tc>
          <w:tcPr>
            <w:tcW w:w="712" w:type="pct"/>
          </w:tcPr>
          <w:p w14:paraId="77927BB8" w14:textId="77777777" w:rsidR="005A7196" w:rsidRDefault="005A7196" w:rsidP="005A7196">
            <w:r>
              <w:rPr>
                <w:rFonts w:hint="eastAsia"/>
              </w:rPr>
              <w:t>批复信息</w:t>
            </w:r>
          </w:p>
        </w:tc>
        <w:tc>
          <w:tcPr>
            <w:tcW w:w="953" w:type="pct"/>
          </w:tcPr>
          <w:p w14:paraId="49A1498A" w14:textId="77777777" w:rsidR="005A7196" w:rsidRDefault="005A7196" w:rsidP="005A7196">
            <w:r>
              <w:rPr>
                <w:rFonts w:hint="eastAsia"/>
              </w:rPr>
              <w:t>预计批复日期</w:t>
            </w:r>
          </w:p>
        </w:tc>
        <w:tc>
          <w:tcPr>
            <w:tcW w:w="794" w:type="pct"/>
          </w:tcPr>
          <w:p w14:paraId="4B8F0B2C" w14:textId="77777777" w:rsidR="005A7196" w:rsidRDefault="005A7196" w:rsidP="005A7196">
            <w:r>
              <w:rPr>
                <w:rFonts w:hint="eastAsia"/>
              </w:rPr>
              <w:t>日期</w:t>
            </w:r>
          </w:p>
        </w:tc>
        <w:tc>
          <w:tcPr>
            <w:tcW w:w="560" w:type="pct"/>
          </w:tcPr>
          <w:p w14:paraId="49AC813C" w14:textId="77777777" w:rsidR="005A7196" w:rsidRDefault="005A7196" w:rsidP="005A7196"/>
        </w:tc>
        <w:tc>
          <w:tcPr>
            <w:tcW w:w="793" w:type="pct"/>
          </w:tcPr>
          <w:p w14:paraId="79E6A400" w14:textId="77777777" w:rsidR="005A7196" w:rsidRDefault="005A7196" w:rsidP="005A7196"/>
        </w:tc>
        <w:tc>
          <w:tcPr>
            <w:tcW w:w="792" w:type="pct"/>
          </w:tcPr>
          <w:p w14:paraId="202E7F99" w14:textId="77777777" w:rsidR="005A7196" w:rsidRDefault="005A7196" w:rsidP="005A7196"/>
        </w:tc>
      </w:tr>
      <w:tr w:rsidR="005A7196" w14:paraId="20FAEB55" w14:textId="77777777" w:rsidTr="00FD7E9E">
        <w:tc>
          <w:tcPr>
            <w:tcW w:w="396" w:type="pct"/>
          </w:tcPr>
          <w:p w14:paraId="1EF98DC6" w14:textId="77777777" w:rsidR="005A7196" w:rsidRDefault="005A7196" w:rsidP="005A7196">
            <w:pPr>
              <w:pStyle w:val="a4"/>
              <w:numPr>
                <w:ilvl w:val="0"/>
                <w:numId w:val="12"/>
              </w:numPr>
              <w:ind w:firstLineChars="0"/>
            </w:pPr>
          </w:p>
        </w:tc>
        <w:tc>
          <w:tcPr>
            <w:tcW w:w="712" w:type="pct"/>
          </w:tcPr>
          <w:p w14:paraId="66C098DA" w14:textId="77777777" w:rsidR="005A7196" w:rsidRDefault="005A7196" w:rsidP="005A7196">
            <w:r>
              <w:rPr>
                <w:rFonts w:hint="eastAsia"/>
              </w:rPr>
              <w:t>批复信息</w:t>
            </w:r>
          </w:p>
        </w:tc>
        <w:tc>
          <w:tcPr>
            <w:tcW w:w="953" w:type="pct"/>
          </w:tcPr>
          <w:p w14:paraId="05B4DEAE" w14:textId="77777777" w:rsidR="005A7196" w:rsidRDefault="005A7196" w:rsidP="005A7196">
            <w:r>
              <w:rPr>
                <w:rFonts w:hint="eastAsia"/>
              </w:rPr>
              <w:t>批复日期</w:t>
            </w:r>
          </w:p>
        </w:tc>
        <w:tc>
          <w:tcPr>
            <w:tcW w:w="794" w:type="pct"/>
          </w:tcPr>
          <w:p w14:paraId="06CF79E1" w14:textId="77777777" w:rsidR="005A7196" w:rsidRDefault="005A7196" w:rsidP="005A7196">
            <w:r>
              <w:rPr>
                <w:rFonts w:hint="eastAsia"/>
              </w:rPr>
              <w:t>日期</w:t>
            </w:r>
          </w:p>
        </w:tc>
        <w:tc>
          <w:tcPr>
            <w:tcW w:w="560" w:type="pct"/>
          </w:tcPr>
          <w:p w14:paraId="608356D9" w14:textId="77777777" w:rsidR="005A7196" w:rsidRDefault="005A7196" w:rsidP="005A7196"/>
        </w:tc>
        <w:tc>
          <w:tcPr>
            <w:tcW w:w="793" w:type="pct"/>
          </w:tcPr>
          <w:p w14:paraId="29A79FD2" w14:textId="77777777" w:rsidR="005A7196" w:rsidRDefault="005A7196" w:rsidP="005A7196"/>
        </w:tc>
        <w:tc>
          <w:tcPr>
            <w:tcW w:w="792" w:type="pct"/>
          </w:tcPr>
          <w:p w14:paraId="1EAAFEBA" w14:textId="77777777" w:rsidR="005A7196" w:rsidRDefault="005A7196" w:rsidP="005A7196"/>
        </w:tc>
      </w:tr>
      <w:tr w:rsidR="005A7196" w14:paraId="74A66BA3" w14:textId="77777777" w:rsidTr="00FD7E9E">
        <w:tc>
          <w:tcPr>
            <w:tcW w:w="396" w:type="pct"/>
          </w:tcPr>
          <w:p w14:paraId="5522D37A" w14:textId="77777777" w:rsidR="005A7196" w:rsidRDefault="005A7196" w:rsidP="005A7196">
            <w:pPr>
              <w:pStyle w:val="a4"/>
              <w:numPr>
                <w:ilvl w:val="0"/>
                <w:numId w:val="12"/>
              </w:numPr>
              <w:ind w:firstLineChars="0"/>
            </w:pPr>
          </w:p>
        </w:tc>
        <w:tc>
          <w:tcPr>
            <w:tcW w:w="712" w:type="pct"/>
          </w:tcPr>
          <w:p w14:paraId="3417C09E" w14:textId="77777777" w:rsidR="005A7196" w:rsidRDefault="005A7196" w:rsidP="005A7196">
            <w:r>
              <w:rPr>
                <w:rFonts w:hint="eastAsia"/>
              </w:rPr>
              <w:t>批复信息</w:t>
            </w:r>
          </w:p>
        </w:tc>
        <w:tc>
          <w:tcPr>
            <w:tcW w:w="953" w:type="pct"/>
          </w:tcPr>
          <w:p w14:paraId="0E454A50" w14:textId="77777777" w:rsidR="005A7196" w:rsidRDefault="005A7196" w:rsidP="005A7196">
            <w:r>
              <w:rPr>
                <w:rFonts w:hint="eastAsia"/>
              </w:rPr>
              <w:t>批复文件编号</w:t>
            </w:r>
          </w:p>
        </w:tc>
        <w:tc>
          <w:tcPr>
            <w:tcW w:w="794" w:type="pct"/>
          </w:tcPr>
          <w:p w14:paraId="13409B88" w14:textId="77777777" w:rsidR="005A7196" w:rsidRDefault="005A7196" w:rsidP="005A7196">
            <w:r>
              <w:rPr>
                <w:rFonts w:hint="eastAsia"/>
              </w:rPr>
              <w:t>文本</w:t>
            </w:r>
          </w:p>
        </w:tc>
        <w:tc>
          <w:tcPr>
            <w:tcW w:w="560" w:type="pct"/>
          </w:tcPr>
          <w:p w14:paraId="309B7A49" w14:textId="77777777" w:rsidR="005A7196" w:rsidRDefault="005A7196" w:rsidP="005A7196"/>
        </w:tc>
        <w:tc>
          <w:tcPr>
            <w:tcW w:w="793" w:type="pct"/>
          </w:tcPr>
          <w:p w14:paraId="57AF201B" w14:textId="77777777" w:rsidR="005A7196" w:rsidRDefault="005A7196" w:rsidP="005A7196"/>
        </w:tc>
        <w:tc>
          <w:tcPr>
            <w:tcW w:w="792" w:type="pct"/>
          </w:tcPr>
          <w:p w14:paraId="746F80A0" w14:textId="77777777" w:rsidR="005A7196" w:rsidRDefault="005A7196" w:rsidP="005A7196"/>
        </w:tc>
      </w:tr>
      <w:tr w:rsidR="005A7196" w14:paraId="142D0FF5" w14:textId="77777777" w:rsidTr="00FD7E9E">
        <w:tc>
          <w:tcPr>
            <w:tcW w:w="396" w:type="pct"/>
          </w:tcPr>
          <w:p w14:paraId="2F7C539D" w14:textId="77777777" w:rsidR="005A7196" w:rsidRDefault="005A7196" w:rsidP="005A7196">
            <w:pPr>
              <w:pStyle w:val="a4"/>
              <w:numPr>
                <w:ilvl w:val="0"/>
                <w:numId w:val="12"/>
              </w:numPr>
              <w:ind w:firstLineChars="0"/>
            </w:pPr>
          </w:p>
        </w:tc>
        <w:tc>
          <w:tcPr>
            <w:tcW w:w="712" w:type="pct"/>
          </w:tcPr>
          <w:p w14:paraId="4FA06A34" w14:textId="77777777" w:rsidR="005A7196" w:rsidRDefault="005A7196" w:rsidP="005A7196">
            <w:r>
              <w:rPr>
                <w:rFonts w:hint="eastAsia"/>
              </w:rPr>
              <w:t>批复信息</w:t>
            </w:r>
          </w:p>
        </w:tc>
        <w:tc>
          <w:tcPr>
            <w:tcW w:w="953" w:type="pct"/>
          </w:tcPr>
          <w:p w14:paraId="58172142" w14:textId="77777777" w:rsidR="005A7196" w:rsidRDefault="005A7196" w:rsidP="005A7196">
            <w:r>
              <w:rPr>
                <w:rFonts w:hint="eastAsia"/>
              </w:rPr>
              <w:t>附件上传</w:t>
            </w:r>
          </w:p>
        </w:tc>
        <w:tc>
          <w:tcPr>
            <w:tcW w:w="794" w:type="pct"/>
          </w:tcPr>
          <w:p w14:paraId="0A63CF0D" w14:textId="77777777" w:rsidR="005A7196" w:rsidRDefault="005A7196" w:rsidP="005A7196"/>
        </w:tc>
        <w:tc>
          <w:tcPr>
            <w:tcW w:w="560" w:type="pct"/>
          </w:tcPr>
          <w:p w14:paraId="320AD2AE" w14:textId="77777777" w:rsidR="005A7196" w:rsidRDefault="005A7196" w:rsidP="005A7196"/>
        </w:tc>
        <w:tc>
          <w:tcPr>
            <w:tcW w:w="793" w:type="pct"/>
          </w:tcPr>
          <w:p w14:paraId="64413673" w14:textId="77777777" w:rsidR="005A7196" w:rsidRDefault="005A7196" w:rsidP="005A7196"/>
        </w:tc>
        <w:tc>
          <w:tcPr>
            <w:tcW w:w="792" w:type="pct"/>
          </w:tcPr>
          <w:p w14:paraId="34D2C06E" w14:textId="77777777" w:rsidR="005A7196" w:rsidRDefault="005A7196" w:rsidP="005A7196">
            <w:r>
              <w:rPr>
                <w:rFonts w:hint="eastAsia"/>
              </w:rPr>
              <w:t>用于上传林地勘察报告批复附件，若在预计批复日期前未上传，则发送提醒给信息录入人员</w:t>
            </w:r>
          </w:p>
        </w:tc>
      </w:tr>
      <w:tr w:rsidR="005A7196" w14:paraId="23C44E11" w14:textId="77777777" w:rsidTr="00FD7E9E">
        <w:tc>
          <w:tcPr>
            <w:tcW w:w="396" w:type="pct"/>
          </w:tcPr>
          <w:p w14:paraId="1FC9F53C" w14:textId="77777777" w:rsidR="005A7196" w:rsidRDefault="005A7196" w:rsidP="005A7196">
            <w:pPr>
              <w:pStyle w:val="a4"/>
              <w:numPr>
                <w:ilvl w:val="0"/>
                <w:numId w:val="12"/>
              </w:numPr>
              <w:ind w:firstLineChars="0"/>
            </w:pPr>
          </w:p>
        </w:tc>
        <w:tc>
          <w:tcPr>
            <w:tcW w:w="712" w:type="pct"/>
          </w:tcPr>
          <w:p w14:paraId="21D1C05C" w14:textId="77777777" w:rsidR="005A7196" w:rsidRDefault="005A7196" w:rsidP="005A7196">
            <w:r>
              <w:rPr>
                <w:rFonts w:hint="eastAsia"/>
              </w:rPr>
              <w:t>批复信息</w:t>
            </w:r>
          </w:p>
        </w:tc>
        <w:tc>
          <w:tcPr>
            <w:tcW w:w="953" w:type="pct"/>
          </w:tcPr>
          <w:p w14:paraId="06CD60CB" w14:textId="77777777" w:rsidR="005A7196" w:rsidRDefault="005A7196" w:rsidP="005A7196">
            <w:r>
              <w:rPr>
                <w:rFonts w:hint="eastAsia"/>
              </w:rPr>
              <w:t>备注</w:t>
            </w:r>
          </w:p>
        </w:tc>
        <w:tc>
          <w:tcPr>
            <w:tcW w:w="794" w:type="pct"/>
          </w:tcPr>
          <w:p w14:paraId="1006F748" w14:textId="77777777" w:rsidR="005A7196" w:rsidRDefault="005A7196" w:rsidP="005A7196">
            <w:r>
              <w:rPr>
                <w:rFonts w:hint="eastAsia"/>
              </w:rPr>
              <w:t>文本</w:t>
            </w:r>
          </w:p>
        </w:tc>
        <w:tc>
          <w:tcPr>
            <w:tcW w:w="560" w:type="pct"/>
          </w:tcPr>
          <w:p w14:paraId="76494D16" w14:textId="77777777" w:rsidR="005A7196" w:rsidRDefault="005A7196" w:rsidP="005A7196"/>
        </w:tc>
        <w:tc>
          <w:tcPr>
            <w:tcW w:w="793" w:type="pct"/>
          </w:tcPr>
          <w:p w14:paraId="751F2D37" w14:textId="77777777" w:rsidR="005A7196" w:rsidRDefault="005A7196" w:rsidP="005A7196"/>
        </w:tc>
        <w:tc>
          <w:tcPr>
            <w:tcW w:w="792" w:type="pct"/>
          </w:tcPr>
          <w:p w14:paraId="48168A4C" w14:textId="77777777" w:rsidR="005A7196" w:rsidRDefault="005A7196" w:rsidP="005A7196"/>
        </w:tc>
      </w:tr>
    </w:tbl>
    <w:p w14:paraId="3CF3AE74" w14:textId="77777777" w:rsidR="00B96E1B" w:rsidRPr="00B96E1B" w:rsidRDefault="00B96E1B" w:rsidP="00B96E1B"/>
    <w:p w14:paraId="6B786E88" w14:textId="77777777" w:rsidR="00F20EC5" w:rsidRDefault="004F59CF" w:rsidP="00303EF2">
      <w:pPr>
        <w:pStyle w:val="3"/>
        <w:numPr>
          <w:ilvl w:val="2"/>
          <w:numId w:val="1"/>
        </w:numPr>
      </w:pPr>
      <w:r>
        <w:rPr>
          <w:rFonts w:hint="eastAsia"/>
        </w:rPr>
        <w:t>压覆矿资源</w:t>
      </w:r>
      <w:r w:rsidR="00566BD5">
        <w:rPr>
          <w:rFonts w:hint="eastAsia"/>
        </w:rPr>
        <w:t>评估</w:t>
      </w:r>
      <w:r w:rsidR="00486344">
        <w:rPr>
          <w:rFonts w:hint="eastAsia"/>
        </w:rPr>
        <w:t>报告</w:t>
      </w:r>
      <w:r>
        <w:rPr>
          <w:rFonts w:hint="eastAsia"/>
        </w:rPr>
        <w:t>管理</w:t>
      </w:r>
    </w:p>
    <w:p w14:paraId="063541CF" w14:textId="77777777" w:rsidR="00B96E1B" w:rsidRDefault="00B96E1B" w:rsidP="00B96E1B">
      <w:pPr>
        <w:ind w:firstLine="420"/>
      </w:pPr>
      <w:r>
        <w:rPr>
          <w:rFonts w:hint="eastAsia"/>
        </w:rPr>
        <w:t>用户登录系统后，点击前期管理菜单栏，点击决策阶段管理菜单，点击</w:t>
      </w:r>
      <w:r w:rsidR="00566BD5">
        <w:rPr>
          <w:rFonts w:hint="eastAsia"/>
        </w:rPr>
        <w:t>压覆矿资源评估报告</w:t>
      </w:r>
      <w:r>
        <w:rPr>
          <w:rFonts w:hint="eastAsia"/>
        </w:rPr>
        <w:t>管理按钮，进入</w:t>
      </w:r>
      <w:r w:rsidR="00566BD5">
        <w:rPr>
          <w:rFonts w:hint="eastAsia"/>
        </w:rPr>
        <w:t>压覆矿资源评估报告</w:t>
      </w:r>
      <w:r>
        <w:rPr>
          <w:rFonts w:hint="eastAsia"/>
        </w:rPr>
        <w:t>查询界面。该界面展示该用户有权限可查看的所有项目的</w:t>
      </w:r>
      <w:r w:rsidR="00566BD5">
        <w:rPr>
          <w:rFonts w:hint="eastAsia"/>
        </w:rPr>
        <w:t>压覆矿资源评估报告</w:t>
      </w:r>
      <w:r>
        <w:rPr>
          <w:rFonts w:hint="eastAsia"/>
        </w:rPr>
        <w:t>，并可通过设置查询条件进行搜索。在该界面需要设置</w:t>
      </w:r>
      <w:r w:rsidR="00566BD5">
        <w:rPr>
          <w:rFonts w:hint="eastAsia"/>
        </w:rPr>
        <w:t>压覆矿资</w:t>
      </w:r>
      <w:r w:rsidR="00566BD5">
        <w:rPr>
          <w:rFonts w:hint="eastAsia"/>
        </w:rPr>
        <w:lastRenderedPageBreak/>
        <w:t>源评估报告</w:t>
      </w:r>
      <w:r>
        <w:rPr>
          <w:rFonts w:hint="eastAsia"/>
        </w:rPr>
        <w:t>录入按钮、息编辑按钮、删除按钮。</w:t>
      </w:r>
    </w:p>
    <w:p w14:paraId="442A52FA" w14:textId="77777777" w:rsidR="00B96E1B" w:rsidRPr="00E113CA" w:rsidRDefault="00566BD5" w:rsidP="00E113CA">
      <w:pPr>
        <w:jc w:val="center"/>
        <w:rPr>
          <w:b/>
        </w:rPr>
      </w:pPr>
      <w:r w:rsidRPr="00E113CA">
        <w:rPr>
          <w:rFonts w:hint="eastAsia"/>
          <w:b/>
        </w:rPr>
        <w:t>压覆矿资源评估报告</w:t>
      </w:r>
      <w:r w:rsidR="00B96E1B" w:rsidRPr="00E113CA">
        <w:rPr>
          <w:rFonts w:hint="eastAsia"/>
          <w:b/>
        </w:rPr>
        <w:t>信息查询界面样式</w:t>
      </w:r>
    </w:p>
    <w:p w14:paraId="26BE242D" w14:textId="77777777" w:rsidR="00B96E1B" w:rsidRDefault="00E113CA" w:rsidP="00B96E1B">
      <w:r>
        <w:rPr>
          <w:color w:val="FF0000"/>
        </w:rPr>
        <w:t>样式待定</w:t>
      </w:r>
    </w:p>
    <w:p w14:paraId="677EA6A4" w14:textId="77777777" w:rsidR="009A5C82" w:rsidRDefault="00B96E1B" w:rsidP="009A5C82">
      <w:r>
        <w:rPr>
          <w:rFonts w:hint="eastAsia"/>
        </w:rPr>
        <w:t xml:space="preserve">    </w:t>
      </w:r>
      <w:r w:rsidR="00566BD5" w:rsidRPr="00566BD5">
        <w:rPr>
          <w:rFonts w:hint="eastAsia"/>
          <w:color w:val="000000" w:themeColor="text1"/>
        </w:rPr>
        <w:t>压覆矿资源评估报告</w:t>
      </w:r>
      <w:r w:rsidR="009A5C82" w:rsidRPr="00566BD5">
        <w:rPr>
          <w:rFonts w:hint="eastAsia"/>
          <w:color w:val="000000" w:themeColor="text1"/>
        </w:rPr>
        <w:t>信息查询条件：项目编号、项目名称、编制单位、</w:t>
      </w:r>
      <w:r w:rsidR="00566BD5" w:rsidRPr="00566BD5">
        <w:rPr>
          <w:rFonts w:hint="eastAsia"/>
          <w:color w:val="000000" w:themeColor="text1"/>
        </w:rPr>
        <w:t>压覆矿资源评估报告名称、压覆矿资源评估报告</w:t>
      </w:r>
      <w:r w:rsidR="009A5C82" w:rsidRPr="00566BD5">
        <w:rPr>
          <w:rFonts w:hint="eastAsia"/>
          <w:color w:val="000000" w:themeColor="text1"/>
        </w:rPr>
        <w:t>状态、</w:t>
      </w:r>
      <w:r w:rsidR="00566BD5" w:rsidRPr="00566BD5">
        <w:rPr>
          <w:rFonts w:hint="eastAsia"/>
          <w:color w:val="000000" w:themeColor="text1"/>
        </w:rPr>
        <w:t>批复文件编号、</w:t>
      </w:r>
      <w:r w:rsidR="009A5C82" w:rsidRPr="00566BD5">
        <w:rPr>
          <w:rFonts w:hint="eastAsia"/>
          <w:color w:val="000000" w:themeColor="text1"/>
        </w:rPr>
        <w:t>信息录入人员</w:t>
      </w:r>
    </w:p>
    <w:p w14:paraId="00CBC8AF" w14:textId="77777777" w:rsidR="009A5C82" w:rsidRDefault="00566BD5" w:rsidP="009A5C82">
      <w:pPr>
        <w:ind w:firstLineChars="200" w:firstLine="420"/>
      </w:pPr>
      <w:r>
        <w:rPr>
          <w:rFonts w:hint="eastAsia"/>
        </w:rPr>
        <w:t>点击新建</w:t>
      </w:r>
      <w:r w:rsidR="009A5C82">
        <w:rPr>
          <w:rFonts w:hint="eastAsia"/>
        </w:rPr>
        <w:t>按钮，进入</w:t>
      </w:r>
      <w:r>
        <w:rPr>
          <w:rFonts w:hint="eastAsia"/>
        </w:rPr>
        <w:t>压覆矿资源评估报告</w:t>
      </w:r>
      <w:r w:rsidR="009A5C82">
        <w:rPr>
          <w:rFonts w:hint="eastAsia"/>
        </w:rPr>
        <w:t>信息录入界面，填写</w:t>
      </w:r>
      <w:r>
        <w:rPr>
          <w:rFonts w:hint="eastAsia"/>
        </w:rPr>
        <w:t>压覆矿资源评估报告</w:t>
      </w:r>
      <w:r w:rsidR="009A5C82">
        <w:rPr>
          <w:rFonts w:hint="eastAsia"/>
        </w:rPr>
        <w:t>信息后，有需要可上传附件，点击保存后，完成</w:t>
      </w:r>
      <w:r>
        <w:rPr>
          <w:rFonts w:hint="eastAsia"/>
        </w:rPr>
        <w:t>压覆矿资源评估报告</w:t>
      </w:r>
      <w:r w:rsidR="009A5C82">
        <w:rPr>
          <w:rFonts w:hint="eastAsia"/>
        </w:rPr>
        <w:t>信息的录入。</w:t>
      </w:r>
    </w:p>
    <w:p w14:paraId="24DE92A7" w14:textId="77777777" w:rsidR="009A5C82" w:rsidRDefault="00566BD5" w:rsidP="009A5C82">
      <w:pPr>
        <w:ind w:firstLineChars="200" w:firstLine="420"/>
      </w:pPr>
      <w:r>
        <w:rPr>
          <w:rFonts w:hint="eastAsia"/>
        </w:rPr>
        <w:t>压覆矿资源评估报告</w:t>
      </w:r>
      <w:r w:rsidR="009A5C82">
        <w:rPr>
          <w:rFonts w:hint="eastAsia"/>
        </w:rPr>
        <w:t>信息录入完成后，在</w:t>
      </w:r>
      <w:r>
        <w:rPr>
          <w:rFonts w:hint="eastAsia"/>
        </w:rPr>
        <w:t>压覆矿资源评估报告</w:t>
      </w:r>
      <w:r w:rsidR="009A5C82">
        <w:rPr>
          <w:rFonts w:hint="eastAsia"/>
        </w:rPr>
        <w:t>信息查询界面选择记录，点击编辑按钮，进入</w:t>
      </w:r>
      <w:r>
        <w:rPr>
          <w:rFonts w:hint="eastAsia"/>
        </w:rPr>
        <w:t>压覆矿资源评估报告</w:t>
      </w:r>
      <w:r w:rsidR="009A5C82">
        <w:rPr>
          <w:rFonts w:hint="eastAsia"/>
        </w:rPr>
        <w:t>信息编辑页面，可修改</w:t>
      </w:r>
      <w:r>
        <w:rPr>
          <w:rFonts w:hint="eastAsia"/>
        </w:rPr>
        <w:t>压覆矿资源评估报告</w:t>
      </w:r>
      <w:r w:rsidR="009A5C82">
        <w:rPr>
          <w:rFonts w:hint="eastAsia"/>
        </w:rPr>
        <w:t>书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09ACE98A" w14:textId="77777777" w:rsidR="009A5C82" w:rsidRDefault="009A5C82" w:rsidP="009A5C82">
      <w:pPr>
        <w:ind w:firstLineChars="200" w:firstLine="420"/>
      </w:pPr>
      <w:r>
        <w:t>对于不需要的</w:t>
      </w:r>
      <w:r w:rsidR="00566BD5">
        <w:rPr>
          <w:rFonts w:hint="eastAsia"/>
        </w:rPr>
        <w:t>压覆矿资源评估报告</w:t>
      </w:r>
      <w:r>
        <w:t>记录</w:t>
      </w:r>
      <w:r>
        <w:rPr>
          <w:rFonts w:hint="eastAsia"/>
        </w:rPr>
        <w:t>，</w:t>
      </w:r>
      <w:r>
        <w:t>在</w:t>
      </w:r>
      <w:r w:rsidR="00566BD5">
        <w:rPr>
          <w:rFonts w:hint="eastAsia"/>
        </w:rPr>
        <w:t>压覆矿资源评估报告</w:t>
      </w:r>
      <w:r>
        <w:t>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4987FC15" w14:textId="77777777" w:rsidR="009A5C82" w:rsidRDefault="00566BD5" w:rsidP="009A5C82">
      <w:pPr>
        <w:ind w:firstLineChars="200" w:firstLine="420"/>
      </w:pPr>
      <w:r>
        <w:rPr>
          <w:rFonts w:hint="eastAsia"/>
        </w:rPr>
        <w:t>压覆矿资源评估报告</w:t>
      </w:r>
      <w:r w:rsidR="009A5C82">
        <w:rPr>
          <w:rFonts w:hint="eastAsia"/>
        </w:rPr>
        <w:t>信息分为两个模块：编制信息模块及批复信息模块。在编制信息模块，信息录入人员填写了编制单位信息后，可设置提醒时间，若在该时间前编制信息模块未上传</w:t>
      </w:r>
      <w:r>
        <w:rPr>
          <w:rFonts w:hint="eastAsia"/>
        </w:rPr>
        <w:t>压覆矿资源评估报告</w:t>
      </w:r>
      <w:r w:rsidR="009A5C82">
        <w:rPr>
          <w:rFonts w:hint="eastAsia"/>
        </w:rPr>
        <w:t>附件，则系统自动发送提醒给相关人员。在批复信息模块，信息录入人员可设置提醒时间，若在该时间前没有批复信息录入，则系统自动发送提醒给相关人员。</w:t>
      </w:r>
    </w:p>
    <w:p w14:paraId="00DE8285" w14:textId="77777777" w:rsidR="009A5C82" w:rsidRPr="00E113CA" w:rsidRDefault="00566BD5" w:rsidP="00E113CA">
      <w:pPr>
        <w:jc w:val="center"/>
        <w:rPr>
          <w:b/>
        </w:rPr>
      </w:pPr>
      <w:r w:rsidRPr="00E113CA">
        <w:rPr>
          <w:rFonts w:hint="eastAsia"/>
          <w:b/>
        </w:rPr>
        <w:t>压覆矿资源评估报告</w:t>
      </w:r>
      <w:r w:rsidR="009A5C82" w:rsidRPr="00E113CA">
        <w:rPr>
          <w:rFonts w:hint="eastAsia"/>
          <w:b/>
        </w:rPr>
        <w:t>息录入界面样式</w:t>
      </w:r>
    </w:p>
    <w:p w14:paraId="7341CBAE" w14:textId="77777777" w:rsidR="009A5C82" w:rsidRDefault="00E113CA" w:rsidP="009A5C82">
      <w:r>
        <w:rPr>
          <w:color w:val="FF0000"/>
        </w:rPr>
        <w:t>样式待定</w:t>
      </w:r>
    </w:p>
    <w:p w14:paraId="3E2FC83A" w14:textId="77777777" w:rsidR="009A5C82" w:rsidRPr="00E113CA" w:rsidRDefault="00566BD5" w:rsidP="00E113CA">
      <w:pPr>
        <w:jc w:val="center"/>
        <w:rPr>
          <w:b/>
        </w:rPr>
      </w:pPr>
      <w:r w:rsidRPr="00E113CA">
        <w:rPr>
          <w:rFonts w:hint="eastAsia"/>
          <w:b/>
        </w:rPr>
        <w:t>压覆矿资源评估报告</w:t>
      </w:r>
      <w:r w:rsidR="009A5C82" w:rsidRPr="00E113CA">
        <w:rPr>
          <w:b/>
        </w:rPr>
        <w:t>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6845FF08" w14:textId="77777777" w:rsidTr="00FD7E9E">
        <w:tc>
          <w:tcPr>
            <w:tcW w:w="396" w:type="pct"/>
          </w:tcPr>
          <w:p w14:paraId="4A211B62" w14:textId="77777777" w:rsidR="009A5C82" w:rsidRDefault="009A5C82" w:rsidP="00FD7E9E">
            <w:r>
              <w:rPr>
                <w:rFonts w:hint="eastAsia"/>
              </w:rPr>
              <w:t>序号</w:t>
            </w:r>
          </w:p>
        </w:tc>
        <w:tc>
          <w:tcPr>
            <w:tcW w:w="712" w:type="pct"/>
          </w:tcPr>
          <w:p w14:paraId="73244EEC" w14:textId="77777777" w:rsidR="009A5C82" w:rsidRDefault="009A5C82" w:rsidP="00FD7E9E">
            <w:r>
              <w:rPr>
                <w:rFonts w:hint="eastAsia"/>
              </w:rPr>
              <w:t>信息类别</w:t>
            </w:r>
          </w:p>
        </w:tc>
        <w:tc>
          <w:tcPr>
            <w:tcW w:w="953" w:type="pct"/>
          </w:tcPr>
          <w:p w14:paraId="52F4A925" w14:textId="77777777" w:rsidR="009A5C82" w:rsidRDefault="009A5C82" w:rsidP="00FD7E9E">
            <w:r>
              <w:rPr>
                <w:rFonts w:hint="eastAsia"/>
              </w:rPr>
              <w:t>数据名称</w:t>
            </w:r>
          </w:p>
        </w:tc>
        <w:tc>
          <w:tcPr>
            <w:tcW w:w="794" w:type="pct"/>
          </w:tcPr>
          <w:p w14:paraId="0F09E28F" w14:textId="77777777" w:rsidR="009A5C82" w:rsidRDefault="009A5C82" w:rsidP="00FD7E9E">
            <w:r>
              <w:rPr>
                <w:rFonts w:hint="eastAsia"/>
              </w:rPr>
              <w:t>类型</w:t>
            </w:r>
          </w:p>
        </w:tc>
        <w:tc>
          <w:tcPr>
            <w:tcW w:w="560" w:type="pct"/>
          </w:tcPr>
          <w:p w14:paraId="094553EE" w14:textId="77777777" w:rsidR="009A5C82" w:rsidRDefault="009A5C82" w:rsidP="00FD7E9E">
            <w:r>
              <w:rPr>
                <w:rFonts w:hint="eastAsia"/>
              </w:rPr>
              <w:t>必填？</w:t>
            </w:r>
          </w:p>
        </w:tc>
        <w:tc>
          <w:tcPr>
            <w:tcW w:w="793" w:type="pct"/>
          </w:tcPr>
          <w:p w14:paraId="43B18BFB" w14:textId="77777777" w:rsidR="009A5C82" w:rsidRDefault="009A5C82" w:rsidP="00FD7E9E">
            <w:r>
              <w:rPr>
                <w:rFonts w:hint="eastAsia"/>
              </w:rPr>
              <w:t>示例</w:t>
            </w:r>
          </w:p>
        </w:tc>
        <w:tc>
          <w:tcPr>
            <w:tcW w:w="792" w:type="pct"/>
          </w:tcPr>
          <w:p w14:paraId="0D53F0B5" w14:textId="77777777" w:rsidR="009A5C82" w:rsidRDefault="009A5C82" w:rsidP="00FD7E9E">
            <w:r>
              <w:rPr>
                <w:rFonts w:hint="eastAsia"/>
              </w:rPr>
              <w:t>备注</w:t>
            </w:r>
          </w:p>
        </w:tc>
      </w:tr>
      <w:tr w:rsidR="009A5C82" w14:paraId="04FD4FDC" w14:textId="77777777" w:rsidTr="00FD7E9E">
        <w:tc>
          <w:tcPr>
            <w:tcW w:w="396" w:type="pct"/>
          </w:tcPr>
          <w:p w14:paraId="6055C759" w14:textId="77777777" w:rsidR="009A5C82" w:rsidRDefault="009A5C82" w:rsidP="00566BD5">
            <w:pPr>
              <w:pStyle w:val="a4"/>
              <w:numPr>
                <w:ilvl w:val="0"/>
                <w:numId w:val="13"/>
              </w:numPr>
              <w:ind w:firstLineChars="0"/>
            </w:pPr>
          </w:p>
        </w:tc>
        <w:tc>
          <w:tcPr>
            <w:tcW w:w="712" w:type="pct"/>
          </w:tcPr>
          <w:p w14:paraId="55CD7B52" w14:textId="77777777" w:rsidR="009A5C82" w:rsidRDefault="009A5C82" w:rsidP="00FD7E9E">
            <w:r>
              <w:rPr>
                <w:rFonts w:hint="eastAsia"/>
              </w:rPr>
              <w:t>编制信息</w:t>
            </w:r>
          </w:p>
        </w:tc>
        <w:tc>
          <w:tcPr>
            <w:tcW w:w="953" w:type="pct"/>
          </w:tcPr>
          <w:p w14:paraId="4700D866" w14:textId="77777777" w:rsidR="009A5C82" w:rsidRDefault="00566BD5" w:rsidP="00FD7E9E">
            <w:r>
              <w:rPr>
                <w:rFonts w:hint="eastAsia"/>
              </w:rPr>
              <w:t>压覆矿资源评估报告</w:t>
            </w:r>
            <w:r w:rsidR="009A5C82">
              <w:rPr>
                <w:rFonts w:hint="eastAsia"/>
              </w:rPr>
              <w:t>编号</w:t>
            </w:r>
          </w:p>
        </w:tc>
        <w:tc>
          <w:tcPr>
            <w:tcW w:w="794" w:type="pct"/>
          </w:tcPr>
          <w:p w14:paraId="067A9235" w14:textId="77777777" w:rsidR="009A5C82" w:rsidRDefault="009A5C82" w:rsidP="00FD7E9E">
            <w:r>
              <w:rPr>
                <w:rFonts w:hint="eastAsia"/>
              </w:rPr>
              <w:t>自动编号</w:t>
            </w:r>
          </w:p>
        </w:tc>
        <w:tc>
          <w:tcPr>
            <w:tcW w:w="560" w:type="pct"/>
          </w:tcPr>
          <w:p w14:paraId="2747A3DE" w14:textId="77777777" w:rsidR="009A5C82" w:rsidRDefault="009A5C82" w:rsidP="00FD7E9E"/>
        </w:tc>
        <w:tc>
          <w:tcPr>
            <w:tcW w:w="793" w:type="pct"/>
          </w:tcPr>
          <w:p w14:paraId="0266405D" w14:textId="77777777" w:rsidR="009A5C82" w:rsidRDefault="009A5C82" w:rsidP="00FD7E9E"/>
        </w:tc>
        <w:tc>
          <w:tcPr>
            <w:tcW w:w="792" w:type="pct"/>
          </w:tcPr>
          <w:p w14:paraId="27BFD28E" w14:textId="77777777" w:rsidR="009A5C82" w:rsidRDefault="009A5C82" w:rsidP="00FD7E9E"/>
        </w:tc>
      </w:tr>
      <w:tr w:rsidR="00566BD5" w14:paraId="5C7CBFA8" w14:textId="77777777" w:rsidTr="00FD7E9E">
        <w:tc>
          <w:tcPr>
            <w:tcW w:w="396" w:type="pct"/>
          </w:tcPr>
          <w:p w14:paraId="04ED4CDE" w14:textId="77777777" w:rsidR="00566BD5" w:rsidRDefault="00566BD5" w:rsidP="00566BD5">
            <w:pPr>
              <w:pStyle w:val="a4"/>
              <w:numPr>
                <w:ilvl w:val="0"/>
                <w:numId w:val="13"/>
              </w:numPr>
              <w:ind w:firstLineChars="0"/>
            </w:pPr>
          </w:p>
        </w:tc>
        <w:tc>
          <w:tcPr>
            <w:tcW w:w="712" w:type="pct"/>
          </w:tcPr>
          <w:p w14:paraId="1EAA9EFE" w14:textId="77777777" w:rsidR="00566BD5" w:rsidRDefault="00566BD5" w:rsidP="00FD7E9E">
            <w:r>
              <w:rPr>
                <w:rFonts w:hint="eastAsia"/>
              </w:rPr>
              <w:t>编制信息</w:t>
            </w:r>
          </w:p>
        </w:tc>
        <w:tc>
          <w:tcPr>
            <w:tcW w:w="953" w:type="pct"/>
          </w:tcPr>
          <w:p w14:paraId="12A22E8C" w14:textId="77777777" w:rsidR="00566BD5" w:rsidRDefault="00566BD5" w:rsidP="00FD7E9E">
            <w:r>
              <w:rPr>
                <w:rFonts w:hint="eastAsia"/>
              </w:rPr>
              <w:t>压覆矿资源评估报告名称</w:t>
            </w:r>
          </w:p>
        </w:tc>
        <w:tc>
          <w:tcPr>
            <w:tcW w:w="794" w:type="pct"/>
          </w:tcPr>
          <w:p w14:paraId="72E07424" w14:textId="77777777" w:rsidR="00566BD5" w:rsidRDefault="00566BD5" w:rsidP="00FD7E9E">
            <w:r>
              <w:rPr>
                <w:rFonts w:hint="eastAsia"/>
              </w:rPr>
              <w:t>文本</w:t>
            </w:r>
          </w:p>
        </w:tc>
        <w:tc>
          <w:tcPr>
            <w:tcW w:w="560" w:type="pct"/>
          </w:tcPr>
          <w:p w14:paraId="27D48DA1" w14:textId="77777777" w:rsidR="00566BD5" w:rsidRDefault="00566BD5" w:rsidP="00FD7E9E"/>
        </w:tc>
        <w:tc>
          <w:tcPr>
            <w:tcW w:w="793" w:type="pct"/>
          </w:tcPr>
          <w:p w14:paraId="204A1968" w14:textId="77777777" w:rsidR="00566BD5" w:rsidRDefault="00566BD5" w:rsidP="00FD7E9E"/>
        </w:tc>
        <w:tc>
          <w:tcPr>
            <w:tcW w:w="792" w:type="pct"/>
          </w:tcPr>
          <w:p w14:paraId="55BD5BEF" w14:textId="77777777" w:rsidR="00566BD5" w:rsidRDefault="00566BD5" w:rsidP="00FD7E9E"/>
        </w:tc>
      </w:tr>
      <w:tr w:rsidR="009A5C82" w14:paraId="1444C82B" w14:textId="77777777" w:rsidTr="00FD7E9E">
        <w:tc>
          <w:tcPr>
            <w:tcW w:w="396" w:type="pct"/>
          </w:tcPr>
          <w:p w14:paraId="38D17616" w14:textId="77777777" w:rsidR="009A5C82" w:rsidRDefault="009A5C82" w:rsidP="00566BD5">
            <w:pPr>
              <w:pStyle w:val="a4"/>
              <w:numPr>
                <w:ilvl w:val="0"/>
                <w:numId w:val="13"/>
              </w:numPr>
              <w:ind w:firstLineChars="0"/>
            </w:pPr>
          </w:p>
        </w:tc>
        <w:tc>
          <w:tcPr>
            <w:tcW w:w="712" w:type="pct"/>
          </w:tcPr>
          <w:p w14:paraId="56ABEC9A" w14:textId="77777777" w:rsidR="009A5C82" w:rsidRDefault="009A5C82" w:rsidP="00FD7E9E">
            <w:r>
              <w:rPr>
                <w:rFonts w:hint="eastAsia"/>
              </w:rPr>
              <w:t>编制信息</w:t>
            </w:r>
          </w:p>
        </w:tc>
        <w:tc>
          <w:tcPr>
            <w:tcW w:w="953" w:type="pct"/>
          </w:tcPr>
          <w:p w14:paraId="1CA0BC25" w14:textId="77777777" w:rsidR="009A5C82" w:rsidRDefault="009A5C82" w:rsidP="00FD7E9E">
            <w:r>
              <w:rPr>
                <w:rFonts w:hint="eastAsia"/>
              </w:rPr>
              <w:t>项目编号</w:t>
            </w:r>
          </w:p>
        </w:tc>
        <w:tc>
          <w:tcPr>
            <w:tcW w:w="794" w:type="pct"/>
          </w:tcPr>
          <w:p w14:paraId="5D5E9601" w14:textId="77777777" w:rsidR="009A5C82" w:rsidRDefault="009A5C82" w:rsidP="00FD7E9E"/>
        </w:tc>
        <w:tc>
          <w:tcPr>
            <w:tcW w:w="560" w:type="pct"/>
          </w:tcPr>
          <w:p w14:paraId="10AD97E8" w14:textId="77777777" w:rsidR="009A5C82" w:rsidRDefault="009A5C82" w:rsidP="00FD7E9E"/>
        </w:tc>
        <w:tc>
          <w:tcPr>
            <w:tcW w:w="793" w:type="pct"/>
          </w:tcPr>
          <w:p w14:paraId="6EA95633" w14:textId="77777777" w:rsidR="009A5C82" w:rsidRDefault="009A5C82" w:rsidP="00FD7E9E"/>
        </w:tc>
        <w:tc>
          <w:tcPr>
            <w:tcW w:w="792" w:type="pct"/>
          </w:tcPr>
          <w:p w14:paraId="715CE832" w14:textId="77777777" w:rsidR="009A5C82" w:rsidRDefault="009A5C82" w:rsidP="00FD7E9E">
            <w:r>
              <w:rPr>
                <w:rFonts w:hint="eastAsia"/>
              </w:rPr>
              <w:t>关联项目表</w:t>
            </w:r>
          </w:p>
        </w:tc>
      </w:tr>
      <w:tr w:rsidR="009A5C82" w14:paraId="211E0D9D" w14:textId="77777777" w:rsidTr="00FD7E9E">
        <w:tc>
          <w:tcPr>
            <w:tcW w:w="396" w:type="pct"/>
          </w:tcPr>
          <w:p w14:paraId="2DBFD2CB" w14:textId="77777777" w:rsidR="009A5C82" w:rsidRDefault="009A5C82" w:rsidP="00566BD5">
            <w:pPr>
              <w:pStyle w:val="a4"/>
              <w:numPr>
                <w:ilvl w:val="0"/>
                <w:numId w:val="13"/>
              </w:numPr>
              <w:ind w:firstLineChars="0"/>
            </w:pPr>
          </w:p>
        </w:tc>
        <w:tc>
          <w:tcPr>
            <w:tcW w:w="712" w:type="pct"/>
          </w:tcPr>
          <w:p w14:paraId="33067FED" w14:textId="77777777" w:rsidR="009A5C82" w:rsidRDefault="009A5C82" w:rsidP="00FD7E9E">
            <w:r>
              <w:rPr>
                <w:rFonts w:hint="eastAsia"/>
              </w:rPr>
              <w:t>编制信息</w:t>
            </w:r>
          </w:p>
        </w:tc>
        <w:tc>
          <w:tcPr>
            <w:tcW w:w="953" w:type="pct"/>
          </w:tcPr>
          <w:p w14:paraId="1B667A32" w14:textId="77777777" w:rsidR="009A5C82" w:rsidRDefault="009A5C82" w:rsidP="00FD7E9E">
            <w:r>
              <w:rPr>
                <w:rFonts w:hint="eastAsia"/>
              </w:rPr>
              <w:t>项目名称</w:t>
            </w:r>
          </w:p>
        </w:tc>
        <w:tc>
          <w:tcPr>
            <w:tcW w:w="794" w:type="pct"/>
          </w:tcPr>
          <w:p w14:paraId="456A9480" w14:textId="77777777" w:rsidR="009A5C82" w:rsidRDefault="009A5C82" w:rsidP="00FD7E9E"/>
        </w:tc>
        <w:tc>
          <w:tcPr>
            <w:tcW w:w="560" w:type="pct"/>
          </w:tcPr>
          <w:p w14:paraId="24CFBF27" w14:textId="77777777" w:rsidR="009A5C82" w:rsidRDefault="009A5C82" w:rsidP="00FD7E9E"/>
        </w:tc>
        <w:tc>
          <w:tcPr>
            <w:tcW w:w="793" w:type="pct"/>
          </w:tcPr>
          <w:p w14:paraId="50E50E0A" w14:textId="77777777" w:rsidR="009A5C82" w:rsidRDefault="009A5C82" w:rsidP="00FD7E9E"/>
        </w:tc>
        <w:tc>
          <w:tcPr>
            <w:tcW w:w="792" w:type="pct"/>
          </w:tcPr>
          <w:p w14:paraId="7E586B6C" w14:textId="77777777" w:rsidR="009A5C82" w:rsidRDefault="009A5C82" w:rsidP="00FD7E9E">
            <w:r>
              <w:rPr>
                <w:rFonts w:hint="eastAsia"/>
              </w:rPr>
              <w:t>关联项目表，自动带出项目名称</w:t>
            </w:r>
          </w:p>
        </w:tc>
      </w:tr>
      <w:tr w:rsidR="009A5C82" w14:paraId="1558E2FB" w14:textId="77777777" w:rsidTr="00FD7E9E">
        <w:tc>
          <w:tcPr>
            <w:tcW w:w="396" w:type="pct"/>
          </w:tcPr>
          <w:p w14:paraId="18FD11C9" w14:textId="77777777" w:rsidR="009A5C82" w:rsidRDefault="009A5C82" w:rsidP="00566BD5">
            <w:pPr>
              <w:pStyle w:val="a4"/>
              <w:numPr>
                <w:ilvl w:val="0"/>
                <w:numId w:val="13"/>
              </w:numPr>
              <w:ind w:firstLineChars="0"/>
            </w:pPr>
          </w:p>
        </w:tc>
        <w:tc>
          <w:tcPr>
            <w:tcW w:w="712" w:type="pct"/>
          </w:tcPr>
          <w:p w14:paraId="3FA00604" w14:textId="77777777" w:rsidR="009A5C82" w:rsidRDefault="009A5C82" w:rsidP="00FD7E9E">
            <w:r>
              <w:rPr>
                <w:rFonts w:hint="eastAsia"/>
              </w:rPr>
              <w:t>编制信息</w:t>
            </w:r>
          </w:p>
        </w:tc>
        <w:tc>
          <w:tcPr>
            <w:tcW w:w="953" w:type="pct"/>
          </w:tcPr>
          <w:p w14:paraId="7913918E" w14:textId="77777777" w:rsidR="009A5C82" w:rsidRDefault="009A5C82" w:rsidP="00FD7E9E">
            <w:r>
              <w:rPr>
                <w:rFonts w:hint="eastAsia"/>
              </w:rPr>
              <w:t>建设单位</w:t>
            </w:r>
          </w:p>
        </w:tc>
        <w:tc>
          <w:tcPr>
            <w:tcW w:w="794" w:type="pct"/>
          </w:tcPr>
          <w:p w14:paraId="7EC3E713" w14:textId="77777777" w:rsidR="009A5C82" w:rsidRDefault="009A5C82" w:rsidP="00FD7E9E"/>
        </w:tc>
        <w:tc>
          <w:tcPr>
            <w:tcW w:w="560" w:type="pct"/>
          </w:tcPr>
          <w:p w14:paraId="3C84B2B9" w14:textId="77777777" w:rsidR="009A5C82" w:rsidRDefault="009A5C82" w:rsidP="00FD7E9E"/>
        </w:tc>
        <w:tc>
          <w:tcPr>
            <w:tcW w:w="793" w:type="pct"/>
          </w:tcPr>
          <w:p w14:paraId="49C92F8F" w14:textId="77777777" w:rsidR="009A5C82" w:rsidRDefault="009A5C82" w:rsidP="00FD7E9E"/>
        </w:tc>
        <w:tc>
          <w:tcPr>
            <w:tcW w:w="792" w:type="pct"/>
          </w:tcPr>
          <w:p w14:paraId="46325E4F" w14:textId="77777777" w:rsidR="009A5C82" w:rsidRDefault="009A5C82" w:rsidP="00FD7E9E">
            <w:r>
              <w:rPr>
                <w:rFonts w:hint="eastAsia"/>
              </w:rPr>
              <w:t>关联项目表，自动带出建设单位名称</w:t>
            </w:r>
          </w:p>
        </w:tc>
      </w:tr>
      <w:tr w:rsidR="005A7196" w14:paraId="7566D263" w14:textId="77777777" w:rsidTr="00FD7E9E">
        <w:tc>
          <w:tcPr>
            <w:tcW w:w="396" w:type="pct"/>
          </w:tcPr>
          <w:p w14:paraId="0E086857" w14:textId="77777777" w:rsidR="005A7196" w:rsidRDefault="005A7196" w:rsidP="005A7196">
            <w:pPr>
              <w:pStyle w:val="a4"/>
              <w:numPr>
                <w:ilvl w:val="0"/>
                <w:numId w:val="13"/>
              </w:numPr>
              <w:ind w:firstLineChars="0"/>
            </w:pPr>
          </w:p>
        </w:tc>
        <w:tc>
          <w:tcPr>
            <w:tcW w:w="712" w:type="pct"/>
          </w:tcPr>
          <w:p w14:paraId="73978B13" w14:textId="77777777" w:rsidR="005A7196" w:rsidRDefault="005A7196" w:rsidP="005A7196">
            <w:r>
              <w:rPr>
                <w:rFonts w:hint="eastAsia"/>
              </w:rPr>
              <w:t>编制信息</w:t>
            </w:r>
          </w:p>
        </w:tc>
        <w:tc>
          <w:tcPr>
            <w:tcW w:w="953" w:type="pct"/>
          </w:tcPr>
          <w:p w14:paraId="17BF3DF5" w14:textId="77777777" w:rsidR="005A7196" w:rsidRDefault="005A7196" w:rsidP="005A7196">
            <w:r>
              <w:rPr>
                <w:rFonts w:hint="eastAsia"/>
              </w:rPr>
              <w:t>编制单位</w:t>
            </w:r>
          </w:p>
        </w:tc>
        <w:tc>
          <w:tcPr>
            <w:tcW w:w="794" w:type="pct"/>
          </w:tcPr>
          <w:p w14:paraId="1EB8A2C4" w14:textId="77777777" w:rsidR="005A7196" w:rsidRDefault="005A7196" w:rsidP="005A7196">
            <w:r>
              <w:rPr>
                <w:rFonts w:hint="eastAsia"/>
              </w:rPr>
              <w:t>文本</w:t>
            </w:r>
          </w:p>
        </w:tc>
        <w:tc>
          <w:tcPr>
            <w:tcW w:w="560" w:type="pct"/>
          </w:tcPr>
          <w:p w14:paraId="2C490CF9" w14:textId="77777777" w:rsidR="005A7196" w:rsidRDefault="005A7196" w:rsidP="005A7196"/>
        </w:tc>
        <w:tc>
          <w:tcPr>
            <w:tcW w:w="793" w:type="pct"/>
          </w:tcPr>
          <w:p w14:paraId="09838926" w14:textId="77777777" w:rsidR="005A7196" w:rsidRDefault="005A7196" w:rsidP="005A7196"/>
        </w:tc>
        <w:tc>
          <w:tcPr>
            <w:tcW w:w="792" w:type="pct"/>
          </w:tcPr>
          <w:p w14:paraId="16311E5F" w14:textId="5C4B0CC7" w:rsidR="005A7196" w:rsidRDefault="005A7196" w:rsidP="005A7196">
            <w:r>
              <w:rPr>
                <w:rFonts w:hint="eastAsia"/>
              </w:rPr>
              <w:t>关联用户表，自动带出单位名称，可自行修改</w:t>
            </w:r>
          </w:p>
        </w:tc>
      </w:tr>
      <w:tr w:rsidR="005A7196" w14:paraId="74F83AB3" w14:textId="77777777" w:rsidTr="00FD7E9E">
        <w:tc>
          <w:tcPr>
            <w:tcW w:w="396" w:type="pct"/>
          </w:tcPr>
          <w:p w14:paraId="04A222CB" w14:textId="77777777" w:rsidR="005A7196" w:rsidRDefault="005A7196" w:rsidP="005A7196">
            <w:pPr>
              <w:pStyle w:val="a4"/>
              <w:numPr>
                <w:ilvl w:val="0"/>
                <w:numId w:val="13"/>
              </w:numPr>
              <w:ind w:firstLineChars="0"/>
            </w:pPr>
          </w:p>
        </w:tc>
        <w:tc>
          <w:tcPr>
            <w:tcW w:w="712" w:type="pct"/>
          </w:tcPr>
          <w:p w14:paraId="5B1D7EEA" w14:textId="77777777" w:rsidR="005A7196" w:rsidRDefault="005A7196" w:rsidP="005A7196">
            <w:r>
              <w:rPr>
                <w:rFonts w:hint="eastAsia"/>
              </w:rPr>
              <w:t>编制信息</w:t>
            </w:r>
          </w:p>
        </w:tc>
        <w:tc>
          <w:tcPr>
            <w:tcW w:w="953" w:type="pct"/>
          </w:tcPr>
          <w:p w14:paraId="159AC78E" w14:textId="77777777" w:rsidR="005A7196" w:rsidRDefault="005A7196" w:rsidP="005A7196">
            <w:r>
              <w:rPr>
                <w:rFonts w:hint="eastAsia"/>
              </w:rPr>
              <w:t>编制单位联系人</w:t>
            </w:r>
          </w:p>
        </w:tc>
        <w:tc>
          <w:tcPr>
            <w:tcW w:w="794" w:type="pct"/>
          </w:tcPr>
          <w:p w14:paraId="6DE63F51" w14:textId="2885D51A" w:rsidR="005A7196" w:rsidRDefault="005A7196" w:rsidP="005A7196"/>
        </w:tc>
        <w:tc>
          <w:tcPr>
            <w:tcW w:w="560" w:type="pct"/>
          </w:tcPr>
          <w:p w14:paraId="3517F120" w14:textId="77777777" w:rsidR="005A7196" w:rsidRDefault="005A7196" w:rsidP="005A7196"/>
        </w:tc>
        <w:tc>
          <w:tcPr>
            <w:tcW w:w="793" w:type="pct"/>
          </w:tcPr>
          <w:p w14:paraId="728A2546" w14:textId="77777777" w:rsidR="005A7196" w:rsidRDefault="005A7196" w:rsidP="005A7196"/>
        </w:tc>
        <w:tc>
          <w:tcPr>
            <w:tcW w:w="792" w:type="pct"/>
          </w:tcPr>
          <w:p w14:paraId="38C4E7AA" w14:textId="463627FA" w:rsidR="005A7196" w:rsidRDefault="005A7196" w:rsidP="005A7196">
            <w:r>
              <w:rPr>
                <w:rFonts w:hint="eastAsia"/>
              </w:rPr>
              <w:t>关联用户表</w:t>
            </w:r>
          </w:p>
        </w:tc>
      </w:tr>
      <w:tr w:rsidR="005A7196" w14:paraId="7723BA43" w14:textId="77777777" w:rsidTr="00FD7E9E">
        <w:tc>
          <w:tcPr>
            <w:tcW w:w="396" w:type="pct"/>
          </w:tcPr>
          <w:p w14:paraId="71F0CBFA" w14:textId="77777777" w:rsidR="005A7196" w:rsidRDefault="005A7196" w:rsidP="005A7196">
            <w:pPr>
              <w:pStyle w:val="a4"/>
              <w:numPr>
                <w:ilvl w:val="0"/>
                <w:numId w:val="13"/>
              </w:numPr>
              <w:ind w:firstLineChars="0"/>
            </w:pPr>
          </w:p>
        </w:tc>
        <w:tc>
          <w:tcPr>
            <w:tcW w:w="712" w:type="pct"/>
          </w:tcPr>
          <w:p w14:paraId="3DCE25D7" w14:textId="77777777" w:rsidR="005A7196" w:rsidRDefault="005A7196" w:rsidP="005A7196">
            <w:r>
              <w:rPr>
                <w:rFonts w:hint="eastAsia"/>
              </w:rPr>
              <w:t>编制信息</w:t>
            </w:r>
          </w:p>
        </w:tc>
        <w:tc>
          <w:tcPr>
            <w:tcW w:w="953" w:type="pct"/>
          </w:tcPr>
          <w:p w14:paraId="288E71DD" w14:textId="77777777" w:rsidR="005A7196" w:rsidRDefault="005A7196" w:rsidP="005A7196">
            <w:r>
              <w:rPr>
                <w:rFonts w:hint="eastAsia"/>
              </w:rPr>
              <w:t>编制单位联系方式</w:t>
            </w:r>
          </w:p>
        </w:tc>
        <w:tc>
          <w:tcPr>
            <w:tcW w:w="794" w:type="pct"/>
          </w:tcPr>
          <w:p w14:paraId="7BB2ED12" w14:textId="77777777" w:rsidR="005A7196" w:rsidRDefault="005A7196" w:rsidP="005A7196">
            <w:r>
              <w:rPr>
                <w:rFonts w:hint="eastAsia"/>
              </w:rPr>
              <w:t>文本</w:t>
            </w:r>
          </w:p>
        </w:tc>
        <w:tc>
          <w:tcPr>
            <w:tcW w:w="560" w:type="pct"/>
          </w:tcPr>
          <w:p w14:paraId="1A3DB7D0" w14:textId="77777777" w:rsidR="005A7196" w:rsidRDefault="005A7196" w:rsidP="005A7196"/>
        </w:tc>
        <w:tc>
          <w:tcPr>
            <w:tcW w:w="793" w:type="pct"/>
          </w:tcPr>
          <w:p w14:paraId="4CC16C2C" w14:textId="77777777" w:rsidR="005A7196" w:rsidRDefault="005A7196" w:rsidP="005A7196"/>
        </w:tc>
        <w:tc>
          <w:tcPr>
            <w:tcW w:w="792" w:type="pct"/>
          </w:tcPr>
          <w:p w14:paraId="335FA402" w14:textId="26A87B10" w:rsidR="005A7196" w:rsidRDefault="005A7196" w:rsidP="005A7196">
            <w:r>
              <w:rPr>
                <w:rFonts w:hint="eastAsia"/>
              </w:rPr>
              <w:t>关联用户表，自动带出联系方式，可自行修改</w:t>
            </w:r>
          </w:p>
        </w:tc>
      </w:tr>
      <w:tr w:rsidR="005A7196" w14:paraId="010F3AAF" w14:textId="77777777" w:rsidTr="00FD7E9E">
        <w:tc>
          <w:tcPr>
            <w:tcW w:w="396" w:type="pct"/>
          </w:tcPr>
          <w:p w14:paraId="30AD9EDE" w14:textId="77777777" w:rsidR="005A7196" w:rsidRDefault="005A7196" w:rsidP="005A7196">
            <w:pPr>
              <w:pStyle w:val="a4"/>
              <w:numPr>
                <w:ilvl w:val="0"/>
                <w:numId w:val="13"/>
              </w:numPr>
              <w:ind w:firstLineChars="0"/>
            </w:pPr>
          </w:p>
        </w:tc>
        <w:tc>
          <w:tcPr>
            <w:tcW w:w="712" w:type="pct"/>
          </w:tcPr>
          <w:p w14:paraId="0FB46E50" w14:textId="77777777" w:rsidR="005A7196" w:rsidRDefault="005A7196" w:rsidP="005A7196">
            <w:r>
              <w:rPr>
                <w:rFonts w:hint="eastAsia"/>
              </w:rPr>
              <w:t>编制信息</w:t>
            </w:r>
          </w:p>
        </w:tc>
        <w:tc>
          <w:tcPr>
            <w:tcW w:w="953" w:type="pct"/>
          </w:tcPr>
          <w:p w14:paraId="17F8A75D" w14:textId="77777777" w:rsidR="005A7196" w:rsidRDefault="005A7196" w:rsidP="005A7196">
            <w:r>
              <w:rPr>
                <w:rFonts w:hint="eastAsia"/>
              </w:rPr>
              <w:t>约定编制完成日期</w:t>
            </w:r>
          </w:p>
        </w:tc>
        <w:tc>
          <w:tcPr>
            <w:tcW w:w="794" w:type="pct"/>
          </w:tcPr>
          <w:p w14:paraId="39396C62" w14:textId="77777777" w:rsidR="005A7196" w:rsidRDefault="005A7196" w:rsidP="005A7196">
            <w:r>
              <w:rPr>
                <w:rFonts w:hint="eastAsia"/>
              </w:rPr>
              <w:t>日期</w:t>
            </w:r>
          </w:p>
        </w:tc>
        <w:tc>
          <w:tcPr>
            <w:tcW w:w="560" w:type="pct"/>
          </w:tcPr>
          <w:p w14:paraId="6AFFBE05" w14:textId="77777777" w:rsidR="005A7196" w:rsidRDefault="005A7196" w:rsidP="005A7196"/>
        </w:tc>
        <w:tc>
          <w:tcPr>
            <w:tcW w:w="793" w:type="pct"/>
          </w:tcPr>
          <w:p w14:paraId="7029BE86" w14:textId="77777777" w:rsidR="005A7196" w:rsidRDefault="005A7196" w:rsidP="005A7196"/>
        </w:tc>
        <w:tc>
          <w:tcPr>
            <w:tcW w:w="792" w:type="pct"/>
          </w:tcPr>
          <w:p w14:paraId="0C7F0C80" w14:textId="77777777" w:rsidR="005A7196" w:rsidRDefault="005A7196" w:rsidP="005A7196"/>
        </w:tc>
      </w:tr>
      <w:tr w:rsidR="005A7196" w14:paraId="5BFC2C3B" w14:textId="77777777" w:rsidTr="00FD7E9E">
        <w:tc>
          <w:tcPr>
            <w:tcW w:w="396" w:type="pct"/>
          </w:tcPr>
          <w:p w14:paraId="404AF72F" w14:textId="77777777" w:rsidR="005A7196" w:rsidRDefault="005A7196" w:rsidP="005A7196">
            <w:pPr>
              <w:pStyle w:val="a4"/>
              <w:numPr>
                <w:ilvl w:val="0"/>
                <w:numId w:val="13"/>
              </w:numPr>
              <w:ind w:firstLineChars="0"/>
            </w:pPr>
          </w:p>
        </w:tc>
        <w:tc>
          <w:tcPr>
            <w:tcW w:w="712" w:type="pct"/>
          </w:tcPr>
          <w:p w14:paraId="16F994FA" w14:textId="77777777" w:rsidR="005A7196" w:rsidRDefault="005A7196" w:rsidP="005A7196">
            <w:r>
              <w:rPr>
                <w:rFonts w:hint="eastAsia"/>
              </w:rPr>
              <w:t>编制信息</w:t>
            </w:r>
          </w:p>
        </w:tc>
        <w:tc>
          <w:tcPr>
            <w:tcW w:w="953" w:type="pct"/>
          </w:tcPr>
          <w:p w14:paraId="7FD50406" w14:textId="77777777" w:rsidR="005A7196" w:rsidRDefault="005A7196" w:rsidP="005A7196">
            <w:r>
              <w:rPr>
                <w:rFonts w:hint="eastAsia"/>
              </w:rPr>
              <w:t>实际编制完成日期</w:t>
            </w:r>
          </w:p>
        </w:tc>
        <w:tc>
          <w:tcPr>
            <w:tcW w:w="794" w:type="pct"/>
          </w:tcPr>
          <w:p w14:paraId="2A0845C7" w14:textId="77777777" w:rsidR="005A7196" w:rsidRDefault="005A7196" w:rsidP="005A7196">
            <w:r>
              <w:rPr>
                <w:rFonts w:hint="eastAsia"/>
              </w:rPr>
              <w:t>日期</w:t>
            </w:r>
          </w:p>
        </w:tc>
        <w:tc>
          <w:tcPr>
            <w:tcW w:w="560" w:type="pct"/>
          </w:tcPr>
          <w:p w14:paraId="1A69B6D7" w14:textId="77777777" w:rsidR="005A7196" w:rsidRDefault="005A7196" w:rsidP="005A7196"/>
        </w:tc>
        <w:tc>
          <w:tcPr>
            <w:tcW w:w="793" w:type="pct"/>
          </w:tcPr>
          <w:p w14:paraId="64981DE3" w14:textId="77777777" w:rsidR="005A7196" w:rsidRDefault="005A7196" w:rsidP="005A7196"/>
        </w:tc>
        <w:tc>
          <w:tcPr>
            <w:tcW w:w="792" w:type="pct"/>
          </w:tcPr>
          <w:p w14:paraId="3ABF67C1" w14:textId="77777777" w:rsidR="005A7196" w:rsidRDefault="005A7196" w:rsidP="005A7196"/>
        </w:tc>
      </w:tr>
      <w:tr w:rsidR="005A7196" w14:paraId="33B7666E" w14:textId="77777777" w:rsidTr="00FD7E9E">
        <w:tc>
          <w:tcPr>
            <w:tcW w:w="396" w:type="pct"/>
          </w:tcPr>
          <w:p w14:paraId="7439BA75" w14:textId="77777777" w:rsidR="005A7196" w:rsidRDefault="005A7196" w:rsidP="005A7196">
            <w:pPr>
              <w:pStyle w:val="a4"/>
              <w:numPr>
                <w:ilvl w:val="0"/>
                <w:numId w:val="13"/>
              </w:numPr>
              <w:ind w:firstLineChars="0"/>
            </w:pPr>
          </w:p>
        </w:tc>
        <w:tc>
          <w:tcPr>
            <w:tcW w:w="712" w:type="pct"/>
          </w:tcPr>
          <w:p w14:paraId="65B31157" w14:textId="77777777" w:rsidR="005A7196" w:rsidRDefault="005A7196" w:rsidP="005A7196">
            <w:r>
              <w:rPr>
                <w:rFonts w:hint="eastAsia"/>
              </w:rPr>
              <w:t>编制信息</w:t>
            </w:r>
          </w:p>
        </w:tc>
        <w:tc>
          <w:tcPr>
            <w:tcW w:w="953" w:type="pct"/>
          </w:tcPr>
          <w:p w14:paraId="21AD13BE" w14:textId="77777777" w:rsidR="005A7196" w:rsidRDefault="005A7196" w:rsidP="005A7196">
            <w:r>
              <w:rPr>
                <w:rFonts w:hint="eastAsia"/>
              </w:rPr>
              <w:t>压覆矿资源评估报告状态</w:t>
            </w:r>
          </w:p>
        </w:tc>
        <w:tc>
          <w:tcPr>
            <w:tcW w:w="794" w:type="pct"/>
          </w:tcPr>
          <w:p w14:paraId="07DB3166" w14:textId="77777777" w:rsidR="005A7196" w:rsidRDefault="005A7196" w:rsidP="005A7196">
            <w:r>
              <w:rPr>
                <w:rFonts w:hint="eastAsia"/>
              </w:rPr>
              <w:t>下拉列表</w:t>
            </w:r>
          </w:p>
        </w:tc>
        <w:tc>
          <w:tcPr>
            <w:tcW w:w="560" w:type="pct"/>
          </w:tcPr>
          <w:p w14:paraId="7F02D391" w14:textId="77777777" w:rsidR="005A7196" w:rsidRDefault="005A7196" w:rsidP="005A7196"/>
        </w:tc>
        <w:tc>
          <w:tcPr>
            <w:tcW w:w="793" w:type="pct"/>
          </w:tcPr>
          <w:p w14:paraId="2A7B66C0" w14:textId="77777777" w:rsidR="005A7196" w:rsidRDefault="005A7196" w:rsidP="005A7196">
            <w:r>
              <w:rPr>
                <w:rFonts w:hint="eastAsia"/>
              </w:rPr>
              <w:t>编制中、编制完成、报批中、已批复</w:t>
            </w:r>
          </w:p>
        </w:tc>
        <w:tc>
          <w:tcPr>
            <w:tcW w:w="792" w:type="pct"/>
          </w:tcPr>
          <w:p w14:paraId="5B219E01" w14:textId="77777777" w:rsidR="005A7196" w:rsidRDefault="005A7196" w:rsidP="005A7196"/>
        </w:tc>
      </w:tr>
      <w:tr w:rsidR="005A7196" w14:paraId="3E11E648" w14:textId="77777777" w:rsidTr="00FD7E9E">
        <w:tc>
          <w:tcPr>
            <w:tcW w:w="396" w:type="pct"/>
          </w:tcPr>
          <w:p w14:paraId="1DE14A2D" w14:textId="77777777" w:rsidR="005A7196" w:rsidRDefault="005A7196" w:rsidP="005A7196">
            <w:pPr>
              <w:pStyle w:val="a4"/>
              <w:numPr>
                <w:ilvl w:val="0"/>
                <w:numId w:val="13"/>
              </w:numPr>
              <w:ind w:firstLineChars="0"/>
            </w:pPr>
          </w:p>
        </w:tc>
        <w:tc>
          <w:tcPr>
            <w:tcW w:w="712" w:type="pct"/>
          </w:tcPr>
          <w:p w14:paraId="66E76D5F" w14:textId="77777777" w:rsidR="005A7196" w:rsidRDefault="005A7196" w:rsidP="005A7196">
            <w:r>
              <w:rPr>
                <w:rFonts w:hint="eastAsia"/>
              </w:rPr>
              <w:t>编制信息</w:t>
            </w:r>
          </w:p>
        </w:tc>
        <w:tc>
          <w:tcPr>
            <w:tcW w:w="953" w:type="pct"/>
          </w:tcPr>
          <w:p w14:paraId="575BCB39" w14:textId="77777777" w:rsidR="005A7196" w:rsidRDefault="005A7196" w:rsidP="005A7196">
            <w:r>
              <w:rPr>
                <w:rFonts w:hint="eastAsia"/>
              </w:rPr>
              <w:t>附件上传</w:t>
            </w:r>
          </w:p>
        </w:tc>
        <w:tc>
          <w:tcPr>
            <w:tcW w:w="794" w:type="pct"/>
          </w:tcPr>
          <w:p w14:paraId="77903141" w14:textId="77777777" w:rsidR="005A7196" w:rsidRDefault="005A7196" w:rsidP="005A7196"/>
        </w:tc>
        <w:tc>
          <w:tcPr>
            <w:tcW w:w="560" w:type="pct"/>
          </w:tcPr>
          <w:p w14:paraId="71BE8BDD" w14:textId="77777777" w:rsidR="005A7196" w:rsidRDefault="005A7196" w:rsidP="005A7196"/>
        </w:tc>
        <w:tc>
          <w:tcPr>
            <w:tcW w:w="793" w:type="pct"/>
          </w:tcPr>
          <w:p w14:paraId="360883DD" w14:textId="77777777" w:rsidR="005A7196" w:rsidRDefault="005A7196" w:rsidP="005A7196"/>
        </w:tc>
        <w:tc>
          <w:tcPr>
            <w:tcW w:w="792" w:type="pct"/>
          </w:tcPr>
          <w:p w14:paraId="7FB78262" w14:textId="77777777" w:rsidR="005A7196" w:rsidRDefault="005A7196" w:rsidP="005A7196">
            <w:r>
              <w:rPr>
                <w:rFonts w:hint="eastAsia"/>
              </w:rPr>
              <w:t>用于上传压覆矿资源评估报告附件，若在约定编制完成日期前未上传，则发送提醒给信息录入人员</w:t>
            </w:r>
          </w:p>
        </w:tc>
      </w:tr>
      <w:tr w:rsidR="005A7196" w14:paraId="4AA89CBB" w14:textId="77777777" w:rsidTr="00FD7E9E">
        <w:tc>
          <w:tcPr>
            <w:tcW w:w="396" w:type="pct"/>
          </w:tcPr>
          <w:p w14:paraId="4FBC3B96" w14:textId="77777777" w:rsidR="005A7196" w:rsidRDefault="005A7196" w:rsidP="005A7196">
            <w:pPr>
              <w:pStyle w:val="a4"/>
              <w:numPr>
                <w:ilvl w:val="0"/>
                <w:numId w:val="13"/>
              </w:numPr>
              <w:ind w:firstLineChars="0"/>
            </w:pPr>
          </w:p>
        </w:tc>
        <w:tc>
          <w:tcPr>
            <w:tcW w:w="712" w:type="pct"/>
          </w:tcPr>
          <w:p w14:paraId="0346C4C2" w14:textId="77777777" w:rsidR="005A7196" w:rsidRDefault="005A7196" w:rsidP="005A7196">
            <w:r>
              <w:rPr>
                <w:rFonts w:hint="eastAsia"/>
              </w:rPr>
              <w:t>编制信息</w:t>
            </w:r>
          </w:p>
        </w:tc>
        <w:tc>
          <w:tcPr>
            <w:tcW w:w="953" w:type="pct"/>
          </w:tcPr>
          <w:p w14:paraId="4CF70318" w14:textId="77777777" w:rsidR="005A7196" w:rsidRDefault="005A7196" w:rsidP="005A7196">
            <w:r>
              <w:rPr>
                <w:rFonts w:hint="eastAsia"/>
              </w:rPr>
              <w:t>信息录入人员</w:t>
            </w:r>
          </w:p>
        </w:tc>
        <w:tc>
          <w:tcPr>
            <w:tcW w:w="794" w:type="pct"/>
          </w:tcPr>
          <w:p w14:paraId="3B3E878A" w14:textId="77777777" w:rsidR="005A7196" w:rsidRDefault="005A7196" w:rsidP="005A7196"/>
        </w:tc>
        <w:tc>
          <w:tcPr>
            <w:tcW w:w="560" w:type="pct"/>
          </w:tcPr>
          <w:p w14:paraId="68E27F1D" w14:textId="77777777" w:rsidR="005A7196" w:rsidRDefault="005A7196" w:rsidP="005A7196"/>
        </w:tc>
        <w:tc>
          <w:tcPr>
            <w:tcW w:w="793" w:type="pct"/>
          </w:tcPr>
          <w:p w14:paraId="54336E66" w14:textId="77777777" w:rsidR="005A7196" w:rsidRDefault="005A7196" w:rsidP="005A7196"/>
        </w:tc>
        <w:tc>
          <w:tcPr>
            <w:tcW w:w="792" w:type="pct"/>
          </w:tcPr>
          <w:p w14:paraId="541F2A5A" w14:textId="77777777" w:rsidR="005A7196" w:rsidRDefault="005A7196" w:rsidP="005A7196">
            <w:r>
              <w:rPr>
                <w:rFonts w:hint="eastAsia"/>
              </w:rPr>
              <w:t>关联用户表</w:t>
            </w:r>
          </w:p>
        </w:tc>
      </w:tr>
      <w:tr w:rsidR="005A7196" w14:paraId="15B98F44" w14:textId="77777777" w:rsidTr="00FD7E9E">
        <w:tc>
          <w:tcPr>
            <w:tcW w:w="396" w:type="pct"/>
          </w:tcPr>
          <w:p w14:paraId="41918A33" w14:textId="77777777" w:rsidR="005A7196" w:rsidRDefault="005A7196" w:rsidP="005A7196">
            <w:pPr>
              <w:pStyle w:val="a4"/>
              <w:numPr>
                <w:ilvl w:val="0"/>
                <w:numId w:val="13"/>
              </w:numPr>
              <w:ind w:firstLineChars="0"/>
            </w:pPr>
          </w:p>
        </w:tc>
        <w:tc>
          <w:tcPr>
            <w:tcW w:w="712" w:type="pct"/>
          </w:tcPr>
          <w:p w14:paraId="076F9F52" w14:textId="77777777" w:rsidR="005A7196" w:rsidRDefault="005A7196" w:rsidP="005A7196">
            <w:r>
              <w:rPr>
                <w:rFonts w:hint="eastAsia"/>
              </w:rPr>
              <w:t>编制信息</w:t>
            </w:r>
          </w:p>
        </w:tc>
        <w:tc>
          <w:tcPr>
            <w:tcW w:w="953" w:type="pct"/>
          </w:tcPr>
          <w:p w14:paraId="603FC9A1" w14:textId="77777777" w:rsidR="005A7196" w:rsidRDefault="005A7196" w:rsidP="005A7196">
            <w:r>
              <w:rPr>
                <w:rFonts w:hint="eastAsia"/>
              </w:rPr>
              <w:t>联系方式</w:t>
            </w:r>
          </w:p>
        </w:tc>
        <w:tc>
          <w:tcPr>
            <w:tcW w:w="794" w:type="pct"/>
          </w:tcPr>
          <w:p w14:paraId="0A271236" w14:textId="77777777" w:rsidR="005A7196" w:rsidRDefault="005A7196" w:rsidP="005A7196">
            <w:r>
              <w:rPr>
                <w:rFonts w:hint="eastAsia"/>
              </w:rPr>
              <w:t>文本</w:t>
            </w:r>
          </w:p>
        </w:tc>
        <w:tc>
          <w:tcPr>
            <w:tcW w:w="560" w:type="pct"/>
          </w:tcPr>
          <w:p w14:paraId="17F26A9A" w14:textId="77777777" w:rsidR="005A7196" w:rsidRDefault="005A7196" w:rsidP="005A7196"/>
        </w:tc>
        <w:tc>
          <w:tcPr>
            <w:tcW w:w="793" w:type="pct"/>
          </w:tcPr>
          <w:p w14:paraId="49F04646" w14:textId="77777777" w:rsidR="005A7196" w:rsidRDefault="005A7196" w:rsidP="005A7196"/>
        </w:tc>
        <w:tc>
          <w:tcPr>
            <w:tcW w:w="792" w:type="pct"/>
          </w:tcPr>
          <w:p w14:paraId="21C4CB57" w14:textId="77777777" w:rsidR="005A7196" w:rsidRDefault="005A7196" w:rsidP="005A7196">
            <w:r>
              <w:rPr>
                <w:rFonts w:hint="eastAsia"/>
              </w:rPr>
              <w:t>关联用户表，自动带出联系方式，可自行修改</w:t>
            </w:r>
          </w:p>
        </w:tc>
      </w:tr>
      <w:tr w:rsidR="005A7196" w14:paraId="239651E1" w14:textId="77777777" w:rsidTr="00FD7E9E">
        <w:tc>
          <w:tcPr>
            <w:tcW w:w="396" w:type="pct"/>
          </w:tcPr>
          <w:p w14:paraId="0AB9E232" w14:textId="77777777" w:rsidR="005A7196" w:rsidRDefault="005A7196" w:rsidP="005A7196">
            <w:pPr>
              <w:pStyle w:val="a4"/>
              <w:numPr>
                <w:ilvl w:val="0"/>
                <w:numId w:val="13"/>
              </w:numPr>
              <w:ind w:firstLineChars="0"/>
            </w:pPr>
          </w:p>
        </w:tc>
        <w:tc>
          <w:tcPr>
            <w:tcW w:w="712" w:type="pct"/>
          </w:tcPr>
          <w:p w14:paraId="18275E60" w14:textId="77777777" w:rsidR="005A7196" w:rsidRDefault="005A7196" w:rsidP="005A7196">
            <w:r>
              <w:rPr>
                <w:rFonts w:hint="eastAsia"/>
              </w:rPr>
              <w:t>批复信息</w:t>
            </w:r>
          </w:p>
        </w:tc>
        <w:tc>
          <w:tcPr>
            <w:tcW w:w="953" w:type="pct"/>
          </w:tcPr>
          <w:p w14:paraId="395C43EB" w14:textId="77777777" w:rsidR="005A7196" w:rsidRDefault="005A7196" w:rsidP="005A7196">
            <w:r>
              <w:rPr>
                <w:rFonts w:hint="eastAsia"/>
              </w:rPr>
              <w:t>批复单位</w:t>
            </w:r>
          </w:p>
        </w:tc>
        <w:tc>
          <w:tcPr>
            <w:tcW w:w="794" w:type="pct"/>
          </w:tcPr>
          <w:p w14:paraId="23A66D4F" w14:textId="77777777" w:rsidR="005A7196" w:rsidRDefault="005A7196" w:rsidP="005A7196">
            <w:r>
              <w:rPr>
                <w:rFonts w:hint="eastAsia"/>
              </w:rPr>
              <w:t>文本</w:t>
            </w:r>
          </w:p>
        </w:tc>
        <w:tc>
          <w:tcPr>
            <w:tcW w:w="560" w:type="pct"/>
          </w:tcPr>
          <w:p w14:paraId="42BC287F" w14:textId="77777777" w:rsidR="005A7196" w:rsidRDefault="005A7196" w:rsidP="005A7196"/>
        </w:tc>
        <w:tc>
          <w:tcPr>
            <w:tcW w:w="793" w:type="pct"/>
          </w:tcPr>
          <w:p w14:paraId="476A5DD6" w14:textId="77777777" w:rsidR="005A7196" w:rsidRDefault="005A7196" w:rsidP="005A7196"/>
        </w:tc>
        <w:tc>
          <w:tcPr>
            <w:tcW w:w="792" w:type="pct"/>
          </w:tcPr>
          <w:p w14:paraId="569EC271" w14:textId="77777777" w:rsidR="005A7196" w:rsidRDefault="005A7196" w:rsidP="005A7196"/>
        </w:tc>
      </w:tr>
      <w:tr w:rsidR="005A7196" w14:paraId="5A5F9129" w14:textId="77777777" w:rsidTr="00FD7E9E">
        <w:tc>
          <w:tcPr>
            <w:tcW w:w="396" w:type="pct"/>
          </w:tcPr>
          <w:p w14:paraId="58CFDCA2" w14:textId="77777777" w:rsidR="005A7196" w:rsidRDefault="005A7196" w:rsidP="005A7196">
            <w:pPr>
              <w:pStyle w:val="a4"/>
              <w:numPr>
                <w:ilvl w:val="0"/>
                <w:numId w:val="13"/>
              </w:numPr>
              <w:ind w:firstLineChars="0"/>
            </w:pPr>
          </w:p>
        </w:tc>
        <w:tc>
          <w:tcPr>
            <w:tcW w:w="712" w:type="pct"/>
          </w:tcPr>
          <w:p w14:paraId="39502006" w14:textId="77777777" w:rsidR="005A7196" w:rsidRDefault="005A7196" w:rsidP="005A7196">
            <w:r>
              <w:rPr>
                <w:rFonts w:hint="eastAsia"/>
              </w:rPr>
              <w:t>批复信息</w:t>
            </w:r>
          </w:p>
        </w:tc>
        <w:tc>
          <w:tcPr>
            <w:tcW w:w="953" w:type="pct"/>
          </w:tcPr>
          <w:p w14:paraId="51E9529B" w14:textId="77777777" w:rsidR="005A7196" w:rsidRDefault="005A7196" w:rsidP="005A7196">
            <w:r>
              <w:rPr>
                <w:rFonts w:hint="eastAsia"/>
              </w:rPr>
              <w:t>预计批复日期</w:t>
            </w:r>
          </w:p>
        </w:tc>
        <w:tc>
          <w:tcPr>
            <w:tcW w:w="794" w:type="pct"/>
          </w:tcPr>
          <w:p w14:paraId="7F12E8A2" w14:textId="77777777" w:rsidR="005A7196" w:rsidRDefault="005A7196" w:rsidP="005A7196">
            <w:r>
              <w:rPr>
                <w:rFonts w:hint="eastAsia"/>
              </w:rPr>
              <w:t>日期</w:t>
            </w:r>
          </w:p>
        </w:tc>
        <w:tc>
          <w:tcPr>
            <w:tcW w:w="560" w:type="pct"/>
          </w:tcPr>
          <w:p w14:paraId="13739760" w14:textId="77777777" w:rsidR="005A7196" w:rsidRDefault="005A7196" w:rsidP="005A7196"/>
        </w:tc>
        <w:tc>
          <w:tcPr>
            <w:tcW w:w="793" w:type="pct"/>
          </w:tcPr>
          <w:p w14:paraId="5482EF8D" w14:textId="77777777" w:rsidR="005A7196" w:rsidRDefault="005A7196" w:rsidP="005A7196"/>
        </w:tc>
        <w:tc>
          <w:tcPr>
            <w:tcW w:w="792" w:type="pct"/>
          </w:tcPr>
          <w:p w14:paraId="3E2CDE79" w14:textId="77777777" w:rsidR="005A7196" w:rsidRDefault="005A7196" w:rsidP="005A7196"/>
        </w:tc>
      </w:tr>
      <w:tr w:rsidR="005A7196" w14:paraId="55520D57" w14:textId="77777777" w:rsidTr="00FD7E9E">
        <w:tc>
          <w:tcPr>
            <w:tcW w:w="396" w:type="pct"/>
          </w:tcPr>
          <w:p w14:paraId="1F50BD7E" w14:textId="77777777" w:rsidR="005A7196" w:rsidRDefault="005A7196" w:rsidP="005A7196">
            <w:pPr>
              <w:pStyle w:val="a4"/>
              <w:numPr>
                <w:ilvl w:val="0"/>
                <w:numId w:val="13"/>
              </w:numPr>
              <w:ind w:firstLineChars="0"/>
            </w:pPr>
          </w:p>
        </w:tc>
        <w:tc>
          <w:tcPr>
            <w:tcW w:w="712" w:type="pct"/>
          </w:tcPr>
          <w:p w14:paraId="77825E51" w14:textId="77777777" w:rsidR="005A7196" w:rsidRDefault="005A7196" w:rsidP="005A7196">
            <w:r>
              <w:rPr>
                <w:rFonts w:hint="eastAsia"/>
              </w:rPr>
              <w:t>批复信息</w:t>
            </w:r>
          </w:p>
        </w:tc>
        <w:tc>
          <w:tcPr>
            <w:tcW w:w="953" w:type="pct"/>
          </w:tcPr>
          <w:p w14:paraId="5F693792" w14:textId="77777777" w:rsidR="005A7196" w:rsidRDefault="005A7196" w:rsidP="005A7196">
            <w:r>
              <w:rPr>
                <w:rFonts w:hint="eastAsia"/>
              </w:rPr>
              <w:t>批复日期</w:t>
            </w:r>
          </w:p>
        </w:tc>
        <w:tc>
          <w:tcPr>
            <w:tcW w:w="794" w:type="pct"/>
          </w:tcPr>
          <w:p w14:paraId="6285B67A" w14:textId="77777777" w:rsidR="005A7196" w:rsidRDefault="005A7196" w:rsidP="005A7196">
            <w:r>
              <w:rPr>
                <w:rFonts w:hint="eastAsia"/>
              </w:rPr>
              <w:t>日期</w:t>
            </w:r>
          </w:p>
        </w:tc>
        <w:tc>
          <w:tcPr>
            <w:tcW w:w="560" w:type="pct"/>
          </w:tcPr>
          <w:p w14:paraId="3EB64960" w14:textId="77777777" w:rsidR="005A7196" w:rsidRDefault="005A7196" w:rsidP="005A7196"/>
        </w:tc>
        <w:tc>
          <w:tcPr>
            <w:tcW w:w="793" w:type="pct"/>
          </w:tcPr>
          <w:p w14:paraId="7229C6A8" w14:textId="77777777" w:rsidR="005A7196" w:rsidRDefault="005A7196" w:rsidP="005A7196"/>
        </w:tc>
        <w:tc>
          <w:tcPr>
            <w:tcW w:w="792" w:type="pct"/>
          </w:tcPr>
          <w:p w14:paraId="47B7129E" w14:textId="77777777" w:rsidR="005A7196" w:rsidRDefault="005A7196" w:rsidP="005A7196"/>
        </w:tc>
      </w:tr>
      <w:tr w:rsidR="005A7196" w14:paraId="20163A16" w14:textId="77777777" w:rsidTr="00FD7E9E">
        <w:tc>
          <w:tcPr>
            <w:tcW w:w="396" w:type="pct"/>
          </w:tcPr>
          <w:p w14:paraId="47D6A98F" w14:textId="77777777" w:rsidR="005A7196" w:rsidRDefault="005A7196" w:rsidP="005A7196">
            <w:pPr>
              <w:pStyle w:val="a4"/>
              <w:numPr>
                <w:ilvl w:val="0"/>
                <w:numId w:val="13"/>
              </w:numPr>
              <w:ind w:firstLineChars="0"/>
            </w:pPr>
          </w:p>
        </w:tc>
        <w:tc>
          <w:tcPr>
            <w:tcW w:w="712" w:type="pct"/>
          </w:tcPr>
          <w:p w14:paraId="11339C75" w14:textId="77777777" w:rsidR="005A7196" w:rsidRDefault="005A7196" w:rsidP="005A7196">
            <w:r>
              <w:rPr>
                <w:rFonts w:hint="eastAsia"/>
              </w:rPr>
              <w:t>批复信息</w:t>
            </w:r>
          </w:p>
        </w:tc>
        <w:tc>
          <w:tcPr>
            <w:tcW w:w="953" w:type="pct"/>
          </w:tcPr>
          <w:p w14:paraId="0405EF40" w14:textId="77777777" w:rsidR="005A7196" w:rsidRDefault="005A7196" w:rsidP="005A7196">
            <w:r>
              <w:rPr>
                <w:rFonts w:hint="eastAsia"/>
              </w:rPr>
              <w:t>批复文件编号</w:t>
            </w:r>
          </w:p>
        </w:tc>
        <w:tc>
          <w:tcPr>
            <w:tcW w:w="794" w:type="pct"/>
          </w:tcPr>
          <w:p w14:paraId="72B82D4F" w14:textId="77777777" w:rsidR="005A7196" w:rsidRDefault="005A7196" w:rsidP="005A7196"/>
        </w:tc>
        <w:tc>
          <w:tcPr>
            <w:tcW w:w="560" w:type="pct"/>
          </w:tcPr>
          <w:p w14:paraId="1EAF1F58" w14:textId="77777777" w:rsidR="005A7196" w:rsidRDefault="005A7196" w:rsidP="005A7196"/>
        </w:tc>
        <w:tc>
          <w:tcPr>
            <w:tcW w:w="793" w:type="pct"/>
          </w:tcPr>
          <w:p w14:paraId="3F523F52" w14:textId="77777777" w:rsidR="005A7196" w:rsidRDefault="005A7196" w:rsidP="005A7196"/>
        </w:tc>
        <w:tc>
          <w:tcPr>
            <w:tcW w:w="792" w:type="pct"/>
          </w:tcPr>
          <w:p w14:paraId="51540A26" w14:textId="77777777" w:rsidR="005A7196" w:rsidRDefault="005A7196" w:rsidP="005A7196"/>
        </w:tc>
      </w:tr>
      <w:tr w:rsidR="005A7196" w14:paraId="781AB3A1" w14:textId="77777777" w:rsidTr="00FD7E9E">
        <w:tc>
          <w:tcPr>
            <w:tcW w:w="396" w:type="pct"/>
          </w:tcPr>
          <w:p w14:paraId="0FBF0F26" w14:textId="77777777" w:rsidR="005A7196" w:rsidRDefault="005A7196" w:rsidP="005A7196">
            <w:pPr>
              <w:pStyle w:val="a4"/>
              <w:numPr>
                <w:ilvl w:val="0"/>
                <w:numId w:val="13"/>
              </w:numPr>
              <w:ind w:firstLineChars="0"/>
            </w:pPr>
          </w:p>
        </w:tc>
        <w:tc>
          <w:tcPr>
            <w:tcW w:w="712" w:type="pct"/>
          </w:tcPr>
          <w:p w14:paraId="2FB4DE47" w14:textId="77777777" w:rsidR="005A7196" w:rsidRDefault="005A7196" w:rsidP="005A7196">
            <w:r>
              <w:rPr>
                <w:rFonts w:hint="eastAsia"/>
              </w:rPr>
              <w:t>批复信息</w:t>
            </w:r>
          </w:p>
        </w:tc>
        <w:tc>
          <w:tcPr>
            <w:tcW w:w="953" w:type="pct"/>
          </w:tcPr>
          <w:p w14:paraId="48C0097B" w14:textId="77777777" w:rsidR="005A7196" w:rsidRDefault="005A7196" w:rsidP="005A7196">
            <w:r>
              <w:rPr>
                <w:rFonts w:hint="eastAsia"/>
              </w:rPr>
              <w:t>附件上传</w:t>
            </w:r>
          </w:p>
        </w:tc>
        <w:tc>
          <w:tcPr>
            <w:tcW w:w="794" w:type="pct"/>
          </w:tcPr>
          <w:p w14:paraId="0A389CA9" w14:textId="77777777" w:rsidR="005A7196" w:rsidRDefault="005A7196" w:rsidP="005A7196"/>
        </w:tc>
        <w:tc>
          <w:tcPr>
            <w:tcW w:w="560" w:type="pct"/>
          </w:tcPr>
          <w:p w14:paraId="38DEC53A" w14:textId="77777777" w:rsidR="005A7196" w:rsidRDefault="005A7196" w:rsidP="005A7196"/>
        </w:tc>
        <w:tc>
          <w:tcPr>
            <w:tcW w:w="793" w:type="pct"/>
          </w:tcPr>
          <w:p w14:paraId="554126FF" w14:textId="77777777" w:rsidR="005A7196" w:rsidRDefault="005A7196" w:rsidP="005A7196"/>
        </w:tc>
        <w:tc>
          <w:tcPr>
            <w:tcW w:w="792" w:type="pct"/>
          </w:tcPr>
          <w:p w14:paraId="3F81F82D" w14:textId="77777777" w:rsidR="005A7196" w:rsidRDefault="005A7196" w:rsidP="005A7196">
            <w:r>
              <w:rPr>
                <w:rFonts w:hint="eastAsia"/>
              </w:rPr>
              <w:t>用于上传压覆矿资源评估报告批复附件，若在预计批复日期前未上传，则发送提醒给信息录入人员</w:t>
            </w:r>
          </w:p>
        </w:tc>
      </w:tr>
      <w:tr w:rsidR="005A7196" w14:paraId="6CDD5D76" w14:textId="77777777" w:rsidTr="00FD7E9E">
        <w:tc>
          <w:tcPr>
            <w:tcW w:w="396" w:type="pct"/>
          </w:tcPr>
          <w:p w14:paraId="336A2D29" w14:textId="77777777" w:rsidR="005A7196" w:rsidRDefault="005A7196" w:rsidP="005A7196">
            <w:pPr>
              <w:pStyle w:val="a4"/>
              <w:numPr>
                <w:ilvl w:val="0"/>
                <w:numId w:val="13"/>
              </w:numPr>
              <w:ind w:firstLineChars="0"/>
            </w:pPr>
          </w:p>
        </w:tc>
        <w:tc>
          <w:tcPr>
            <w:tcW w:w="712" w:type="pct"/>
          </w:tcPr>
          <w:p w14:paraId="0B535989" w14:textId="77777777" w:rsidR="005A7196" w:rsidRDefault="005A7196" w:rsidP="005A7196">
            <w:r>
              <w:rPr>
                <w:rFonts w:hint="eastAsia"/>
              </w:rPr>
              <w:t>批复信息</w:t>
            </w:r>
          </w:p>
        </w:tc>
        <w:tc>
          <w:tcPr>
            <w:tcW w:w="953" w:type="pct"/>
          </w:tcPr>
          <w:p w14:paraId="179E95DE" w14:textId="77777777" w:rsidR="005A7196" w:rsidRDefault="005A7196" w:rsidP="005A7196">
            <w:r>
              <w:rPr>
                <w:rFonts w:hint="eastAsia"/>
              </w:rPr>
              <w:t>备注</w:t>
            </w:r>
          </w:p>
        </w:tc>
        <w:tc>
          <w:tcPr>
            <w:tcW w:w="794" w:type="pct"/>
          </w:tcPr>
          <w:p w14:paraId="39E828DC" w14:textId="77777777" w:rsidR="005A7196" w:rsidRDefault="005A7196" w:rsidP="005A7196">
            <w:r>
              <w:rPr>
                <w:rFonts w:hint="eastAsia"/>
              </w:rPr>
              <w:t>文本</w:t>
            </w:r>
          </w:p>
        </w:tc>
        <w:tc>
          <w:tcPr>
            <w:tcW w:w="560" w:type="pct"/>
          </w:tcPr>
          <w:p w14:paraId="1A745724" w14:textId="77777777" w:rsidR="005A7196" w:rsidRDefault="005A7196" w:rsidP="005A7196"/>
        </w:tc>
        <w:tc>
          <w:tcPr>
            <w:tcW w:w="793" w:type="pct"/>
          </w:tcPr>
          <w:p w14:paraId="7C3FC409" w14:textId="77777777" w:rsidR="005A7196" w:rsidRDefault="005A7196" w:rsidP="005A7196"/>
        </w:tc>
        <w:tc>
          <w:tcPr>
            <w:tcW w:w="792" w:type="pct"/>
          </w:tcPr>
          <w:p w14:paraId="355083CF" w14:textId="77777777" w:rsidR="005A7196" w:rsidRDefault="005A7196" w:rsidP="005A7196"/>
        </w:tc>
      </w:tr>
    </w:tbl>
    <w:p w14:paraId="035759BA" w14:textId="77777777" w:rsidR="00B96E1B" w:rsidRPr="00B96E1B" w:rsidRDefault="00B96E1B" w:rsidP="009A5C82"/>
    <w:p w14:paraId="4919F0BD" w14:textId="77777777" w:rsidR="00656281" w:rsidRDefault="00F20EC5" w:rsidP="00303EF2">
      <w:pPr>
        <w:pStyle w:val="3"/>
        <w:numPr>
          <w:ilvl w:val="2"/>
          <w:numId w:val="1"/>
        </w:numPr>
      </w:pPr>
      <w:r>
        <w:rPr>
          <w:rFonts w:hint="eastAsia"/>
        </w:rPr>
        <w:lastRenderedPageBreak/>
        <w:t>其他报件管理</w:t>
      </w:r>
    </w:p>
    <w:p w14:paraId="03355709" w14:textId="77777777" w:rsidR="00B96E1B" w:rsidRDefault="00B96E1B" w:rsidP="00B96E1B">
      <w:pPr>
        <w:ind w:firstLine="420"/>
      </w:pPr>
      <w:r>
        <w:rPr>
          <w:rFonts w:hint="eastAsia"/>
        </w:rPr>
        <w:t>用户登录系统后，点击前期管理菜单栏，点击决策阶段管理菜单，点击</w:t>
      </w:r>
      <w:r w:rsidR="00CB1D81">
        <w:rPr>
          <w:rFonts w:hint="eastAsia"/>
        </w:rPr>
        <w:t>其他报件</w:t>
      </w:r>
      <w:r>
        <w:rPr>
          <w:rFonts w:hint="eastAsia"/>
        </w:rPr>
        <w:t>管理按钮，进入</w:t>
      </w:r>
      <w:r w:rsidR="00CB1D81">
        <w:rPr>
          <w:rFonts w:hint="eastAsia"/>
        </w:rPr>
        <w:t>其他报件</w:t>
      </w:r>
      <w:r>
        <w:rPr>
          <w:rFonts w:hint="eastAsia"/>
        </w:rPr>
        <w:t>查询界面。该界面展示该用户有权限可查看的所有项目的</w:t>
      </w:r>
      <w:r w:rsidR="00CB1D81">
        <w:rPr>
          <w:rFonts w:hint="eastAsia"/>
        </w:rPr>
        <w:t>其他报件</w:t>
      </w:r>
      <w:r>
        <w:rPr>
          <w:rFonts w:hint="eastAsia"/>
        </w:rPr>
        <w:t>，并可通过设置查询条件进行搜索。在该界面需要设置</w:t>
      </w:r>
      <w:r w:rsidR="00CB1D81">
        <w:rPr>
          <w:rFonts w:hint="eastAsia"/>
        </w:rPr>
        <w:t>其他报件</w:t>
      </w:r>
      <w:r>
        <w:rPr>
          <w:rFonts w:hint="eastAsia"/>
        </w:rPr>
        <w:t>信息录入按钮、编辑按钮、删除按钮。</w:t>
      </w:r>
    </w:p>
    <w:p w14:paraId="3058959D" w14:textId="77777777" w:rsidR="00B96E1B" w:rsidRPr="00E113CA" w:rsidRDefault="00CB1D81" w:rsidP="00E113CA">
      <w:pPr>
        <w:jc w:val="center"/>
        <w:rPr>
          <w:b/>
        </w:rPr>
      </w:pPr>
      <w:r w:rsidRPr="00E113CA">
        <w:rPr>
          <w:rFonts w:hint="eastAsia"/>
          <w:b/>
        </w:rPr>
        <w:t>其他报件</w:t>
      </w:r>
      <w:r w:rsidR="00B96E1B" w:rsidRPr="00E113CA">
        <w:rPr>
          <w:rFonts w:hint="eastAsia"/>
          <w:b/>
        </w:rPr>
        <w:t>信息查询界面样式</w:t>
      </w:r>
    </w:p>
    <w:p w14:paraId="51707B5B" w14:textId="77777777" w:rsidR="00B96E1B" w:rsidRDefault="00E113CA" w:rsidP="00B96E1B">
      <w:r>
        <w:rPr>
          <w:color w:val="FF0000"/>
        </w:rPr>
        <w:t>样式待定</w:t>
      </w:r>
    </w:p>
    <w:p w14:paraId="6339424D" w14:textId="77777777" w:rsidR="009A5C82" w:rsidRDefault="00B96E1B" w:rsidP="009A5C82">
      <w:r>
        <w:rPr>
          <w:rFonts w:hint="eastAsia"/>
        </w:rPr>
        <w:t xml:space="preserve">    </w:t>
      </w:r>
      <w:r w:rsidR="00CB1D81" w:rsidRPr="00CB1D81">
        <w:rPr>
          <w:rFonts w:hint="eastAsia"/>
          <w:color w:val="000000" w:themeColor="text1"/>
        </w:rPr>
        <w:t>其他报件</w:t>
      </w:r>
      <w:r w:rsidR="009A5C82" w:rsidRPr="00CB1D81">
        <w:rPr>
          <w:rFonts w:hint="eastAsia"/>
          <w:color w:val="000000" w:themeColor="text1"/>
        </w:rPr>
        <w:t>信息查询条件：项目编号、项目名称、编制单位、</w:t>
      </w:r>
      <w:r w:rsidR="00CB1D81" w:rsidRPr="00CB1D81">
        <w:rPr>
          <w:rFonts w:hint="eastAsia"/>
          <w:color w:val="000000" w:themeColor="text1"/>
        </w:rPr>
        <w:t>其他报件</w:t>
      </w:r>
      <w:r w:rsidR="009A5C82" w:rsidRPr="00CB1D81">
        <w:rPr>
          <w:rFonts w:hint="eastAsia"/>
          <w:color w:val="000000" w:themeColor="text1"/>
        </w:rPr>
        <w:t>状态</w:t>
      </w:r>
      <w:r w:rsidR="00CB1D81" w:rsidRPr="00CB1D81">
        <w:rPr>
          <w:rFonts w:hint="eastAsia"/>
          <w:color w:val="000000" w:themeColor="text1"/>
        </w:rPr>
        <w:t>、其他报件文</w:t>
      </w:r>
      <w:r w:rsidR="00CB1D81" w:rsidRPr="00CB1D81">
        <w:rPr>
          <w:rFonts w:hint="eastAsia"/>
          <w:color w:val="000000" w:themeColor="text1"/>
        </w:rPr>
        <w:lastRenderedPageBreak/>
        <w:t>件名称</w:t>
      </w:r>
      <w:r w:rsidR="009A5C82" w:rsidRPr="00CB1D81">
        <w:rPr>
          <w:rFonts w:hint="eastAsia"/>
          <w:color w:val="000000" w:themeColor="text1"/>
        </w:rPr>
        <w:t>、</w:t>
      </w:r>
      <w:r w:rsidR="00CB1D81" w:rsidRPr="00CB1D81">
        <w:rPr>
          <w:rFonts w:hint="eastAsia"/>
          <w:color w:val="000000" w:themeColor="text1"/>
        </w:rPr>
        <w:t>批复文件编号、</w:t>
      </w:r>
      <w:r w:rsidR="009A5C82" w:rsidRPr="00CB1D81">
        <w:rPr>
          <w:rFonts w:hint="eastAsia"/>
          <w:color w:val="000000" w:themeColor="text1"/>
        </w:rPr>
        <w:t>信息录入人员</w:t>
      </w:r>
    </w:p>
    <w:p w14:paraId="26B1618F" w14:textId="77777777" w:rsidR="009A5C82" w:rsidRDefault="00CB1D81" w:rsidP="009A5C82">
      <w:pPr>
        <w:ind w:firstLineChars="200" w:firstLine="420"/>
      </w:pPr>
      <w:r>
        <w:rPr>
          <w:rFonts w:hint="eastAsia"/>
        </w:rPr>
        <w:t>点击新建</w:t>
      </w:r>
      <w:r w:rsidR="009A5C82">
        <w:rPr>
          <w:rFonts w:hint="eastAsia"/>
        </w:rPr>
        <w:t>按钮，进入</w:t>
      </w:r>
      <w:r>
        <w:rPr>
          <w:rFonts w:hint="eastAsia"/>
        </w:rPr>
        <w:t>其他报件</w:t>
      </w:r>
      <w:r w:rsidR="009A5C82">
        <w:rPr>
          <w:rFonts w:hint="eastAsia"/>
        </w:rPr>
        <w:t>信息录入界面，填写</w:t>
      </w:r>
      <w:r>
        <w:rPr>
          <w:rFonts w:hint="eastAsia"/>
        </w:rPr>
        <w:t>其他报件</w:t>
      </w:r>
      <w:r w:rsidR="009A5C82">
        <w:rPr>
          <w:rFonts w:hint="eastAsia"/>
        </w:rPr>
        <w:t>信息后，有需要可上传附件，点击保存后，完成</w:t>
      </w:r>
      <w:r>
        <w:rPr>
          <w:rFonts w:hint="eastAsia"/>
        </w:rPr>
        <w:t>其他报件</w:t>
      </w:r>
      <w:r w:rsidR="009A5C82">
        <w:rPr>
          <w:rFonts w:hint="eastAsia"/>
        </w:rPr>
        <w:t>信息的录入。</w:t>
      </w:r>
    </w:p>
    <w:p w14:paraId="7DF87FC4" w14:textId="77777777" w:rsidR="009A5C82" w:rsidRDefault="00CB1D81" w:rsidP="009A5C82">
      <w:pPr>
        <w:ind w:firstLineChars="200" w:firstLine="420"/>
      </w:pPr>
      <w:r>
        <w:rPr>
          <w:rFonts w:hint="eastAsia"/>
        </w:rPr>
        <w:t>其他报件</w:t>
      </w:r>
      <w:r w:rsidR="009A5C82">
        <w:rPr>
          <w:rFonts w:hint="eastAsia"/>
        </w:rPr>
        <w:t>信息录入完成后，在</w:t>
      </w:r>
      <w:r>
        <w:rPr>
          <w:rFonts w:hint="eastAsia"/>
        </w:rPr>
        <w:t>其他报件</w:t>
      </w:r>
      <w:r w:rsidR="009A5C82">
        <w:rPr>
          <w:rFonts w:hint="eastAsia"/>
        </w:rPr>
        <w:t>信息查询界面选择记录，点击编辑按钮，进入</w:t>
      </w:r>
      <w:r>
        <w:rPr>
          <w:rFonts w:hint="eastAsia"/>
        </w:rPr>
        <w:t>其他报件</w:t>
      </w:r>
      <w:r w:rsidR="009A5C82">
        <w:rPr>
          <w:rFonts w:hint="eastAsia"/>
        </w:rPr>
        <w:t>信息编辑页面，可修改</w:t>
      </w:r>
      <w:r>
        <w:rPr>
          <w:rFonts w:hint="eastAsia"/>
        </w:rPr>
        <w:t>其他报件</w:t>
      </w:r>
      <w:r w:rsidR="009A5C82">
        <w:rPr>
          <w:rFonts w:hint="eastAsia"/>
        </w:rPr>
        <w:t>信息，点击保存后，完成编辑。编辑权限仅提供给记录的创建人、</w:t>
      </w:r>
      <w:r w:rsidR="009A5C82">
        <w:t>高级用户</w:t>
      </w:r>
      <w:r w:rsidR="009A5C82">
        <w:rPr>
          <w:rFonts w:hint="eastAsia"/>
        </w:rPr>
        <w:t>、</w:t>
      </w:r>
      <w:r w:rsidR="009A5C82">
        <w:t>系统管理员</w:t>
      </w:r>
      <w:r w:rsidR="009A5C82">
        <w:rPr>
          <w:rFonts w:hint="eastAsia"/>
        </w:rPr>
        <w:t>。</w:t>
      </w:r>
    </w:p>
    <w:p w14:paraId="414A73B8" w14:textId="77777777" w:rsidR="009A5C82" w:rsidRDefault="009A5C82" w:rsidP="009A5C82">
      <w:pPr>
        <w:ind w:firstLineChars="200" w:firstLine="420"/>
      </w:pPr>
      <w:r>
        <w:t>对于不需要的</w:t>
      </w:r>
      <w:r w:rsidR="00CB1D81">
        <w:rPr>
          <w:rFonts w:hint="eastAsia"/>
        </w:rPr>
        <w:t>其他报件</w:t>
      </w:r>
      <w:r>
        <w:t>记录</w:t>
      </w:r>
      <w:r>
        <w:rPr>
          <w:rFonts w:hint="eastAsia"/>
        </w:rPr>
        <w:t>，</w:t>
      </w:r>
      <w:r>
        <w:t>在</w:t>
      </w:r>
      <w:r w:rsidR="00CB1D81">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60463AE0" w14:textId="77777777" w:rsidR="009A5C82" w:rsidRDefault="00CB1D81" w:rsidP="009A5C82">
      <w:pPr>
        <w:ind w:firstLineChars="200" w:firstLine="420"/>
      </w:pPr>
      <w:r>
        <w:rPr>
          <w:rFonts w:hint="eastAsia"/>
        </w:rPr>
        <w:t>其他报件</w:t>
      </w:r>
      <w:r w:rsidR="009A5C82">
        <w:rPr>
          <w:rFonts w:hint="eastAsia"/>
        </w:rPr>
        <w:t>信息分为两个模块：编制信息模块及批复信息模块。在编制信息模块，信息录入人员填写了编制单位信息后，可设置提醒时间，若在该时间前编制信息模块未上传</w:t>
      </w:r>
      <w:r>
        <w:rPr>
          <w:rFonts w:hint="eastAsia"/>
        </w:rPr>
        <w:t>其他报件</w:t>
      </w:r>
      <w:r w:rsidR="009A5C82">
        <w:rPr>
          <w:rFonts w:hint="eastAsia"/>
        </w:rPr>
        <w:t>附件，则系统自动发送提醒给相关人员。在批复信息模块，信息录入人员可设置提醒时间，若在该时间前没有批复信息录入，则系统自动发送提醒给相关人员。</w:t>
      </w:r>
    </w:p>
    <w:p w14:paraId="014D85D6" w14:textId="77777777" w:rsidR="009A5C82" w:rsidRPr="00E113CA" w:rsidRDefault="00CB1D81" w:rsidP="00E113CA">
      <w:pPr>
        <w:jc w:val="center"/>
        <w:rPr>
          <w:b/>
        </w:rPr>
      </w:pPr>
      <w:r w:rsidRPr="00E113CA">
        <w:rPr>
          <w:rFonts w:hint="eastAsia"/>
          <w:b/>
        </w:rPr>
        <w:t>其他报件</w:t>
      </w:r>
      <w:r w:rsidR="009A5C82" w:rsidRPr="00E113CA">
        <w:rPr>
          <w:rFonts w:hint="eastAsia"/>
          <w:b/>
        </w:rPr>
        <w:t>信息录入界面样式</w:t>
      </w:r>
    </w:p>
    <w:p w14:paraId="161409C8" w14:textId="77777777" w:rsidR="009A5C82" w:rsidRDefault="00E113CA" w:rsidP="009A5C82">
      <w:r>
        <w:rPr>
          <w:color w:val="FF0000"/>
        </w:rPr>
        <w:t>样式待定</w:t>
      </w:r>
    </w:p>
    <w:p w14:paraId="19C8097D" w14:textId="77777777" w:rsidR="009A5C82" w:rsidRPr="00E113CA" w:rsidRDefault="00CB1D81" w:rsidP="00E113CA">
      <w:pPr>
        <w:jc w:val="center"/>
        <w:rPr>
          <w:b/>
        </w:rPr>
      </w:pPr>
      <w:r w:rsidRPr="00E113CA">
        <w:rPr>
          <w:rFonts w:hint="eastAsia"/>
          <w:b/>
        </w:rPr>
        <w:t>其他报件</w:t>
      </w:r>
      <w:r w:rsidR="009A5C82" w:rsidRPr="00E113CA">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A5C82" w14:paraId="7E3C3238" w14:textId="77777777" w:rsidTr="00FD7E9E">
        <w:tc>
          <w:tcPr>
            <w:tcW w:w="396" w:type="pct"/>
          </w:tcPr>
          <w:p w14:paraId="2A20B87F" w14:textId="77777777" w:rsidR="009A5C82" w:rsidRDefault="009A5C82" w:rsidP="00FD7E9E">
            <w:r>
              <w:rPr>
                <w:rFonts w:hint="eastAsia"/>
              </w:rPr>
              <w:t>序号</w:t>
            </w:r>
          </w:p>
        </w:tc>
        <w:tc>
          <w:tcPr>
            <w:tcW w:w="712" w:type="pct"/>
          </w:tcPr>
          <w:p w14:paraId="4452A52F" w14:textId="77777777" w:rsidR="009A5C82" w:rsidRDefault="009A5C82" w:rsidP="00FD7E9E">
            <w:r>
              <w:rPr>
                <w:rFonts w:hint="eastAsia"/>
              </w:rPr>
              <w:t>信息类别</w:t>
            </w:r>
          </w:p>
        </w:tc>
        <w:tc>
          <w:tcPr>
            <w:tcW w:w="953" w:type="pct"/>
          </w:tcPr>
          <w:p w14:paraId="3197D162" w14:textId="77777777" w:rsidR="009A5C82" w:rsidRDefault="009A5C82" w:rsidP="00FD7E9E">
            <w:r>
              <w:rPr>
                <w:rFonts w:hint="eastAsia"/>
              </w:rPr>
              <w:t>数据名称</w:t>
            </w:r>
          </w:p>
        </w:tc>
        <w:tc>
          <w:tcPr>
            <w:tcW w:w="794" w:type="pct"/>
          </w:tcPr>
          <w:p w14:paraId="28485B8B" w14:textId="77777777" w:rsidR="009A5C82" w:rsidRDefault="009A5C82" w:rsidP="00FD7E9E">
            <w:r>
              <w:rPr>
                <w:rFonts w:hint="eastAsia"/>
              </w:rPr>
              <w:t>类型</w:t>
            </w:r>
          </w:p>
        </w:tc>
        <w:tc>
          <w:tcPr>
            <w:tcW w:w="560" w:type="pct"/>
          </w:tcPr>
          <w:p w14:paraId="7AECAD26" w14:textId="77777777" w:rsidR="009A5C82" w:rsidRDefault="009A5C82" w:rsidP="00FD7E9E">
            <w:r>
              <w:rPr>
                <w:rFonts w:hint="eastAsia"/>
              </w:rPr>
              <w:t>必填？</w:t>
            </w:r>
          </w:p>
        </w:tc>
        <w:tc>
          <w:tcPr>
            <w:tcW w:w="793" w:type="pct"/>
          </w:tcPr>
          <w:p w14:paraId="64BB79D9" w14:textId="77777777" w:rsidR="009A5C82" w:rsidRDefault="009A5C82" w:rsidP="00FD7E9E">
            <w:r>
              <w:rPr>
                <w:rFonts w:hint="eastAsia"/>
              </w:rPr>
              <w:t>示例</w:t>
            </w:r>
          </w:p>
        </w:tc>
        <w:tc>
          <w:tcPr>
            <w:tcW w:w="792" w:type="pct"/>
          </w:tcPr>
          <w:p w14:paraId="073E5B2B" w14:textId="77777777" w:rsidR="009A5C82" w:rsidRDefault="009A5C82" w:rsidP="00FD7E9E">
            <w:r>
              <w:rPr>
                <w:rFonts w:hint="eastAsia"/>
              </w:rPr>
              <w:t>备注</w:t>
            </w:r>
          </w:p>
        </w:tc>
      </w:tr>
      <w:tr w:rsidR="009A5C82" w14:paraId="5B8FEF5B" w14:textId="77777777" w:rsidTr="00FD7E9E">
        <w:tc>
          <w:tcPr>
            <w:tcW w:w="396" w:type="pct"/>
          </w:tcPr>
          <w:p w14:paraId="665F97FC" w14:textId="77777777" w:rsidR="009A5C82" w:rsidRDefault="009A5C82" w:rsidP="00CB1D81">
            <w:pPr>
              <w:pStyle w:val="a4"/>
              <w:numPr>
                <w:ilvl w:val="0"/>
                <w:numId w:val="14"/>
              </w:numPr>
              <w:ind w:firstLineChars="0"/>
            </w:pPr>
          </w:p>
        </w:tc>
        <w:tc>
          <w:tcPr>
            <w:tcW w:w="712" w:type="pct"/>
          </w:tcPr>
          <w:p w14:paraId="7C56924F" w14:textId="77777777" w:rsidR="009A5C82" w:rsidRDefault="009A5C82" w:rsidP="00FD7E9E">
            <w:r>
              <w:rPr>
                <w:rFonts w:hint="eastAsia"/>
              </w:rPr>
              <w:t>编制信息</w:t>
            </w:r>
          </w:p>
        </w:tc>
        <w:tc>
          <w:tcPr>
            <w:tcW w:w="953" w:type="pct"/>
          </w:tcPr>
          <w:p w14:paraId="2037D2E4" w14:textId="77777777" w:rsidR="009A5C82" w:rsidRDefault="00CB1D81" w:rsidP="00FD7E9E">
            <w:r>
              <w:rPr>
                <w:rFonts w:hint="eastAsia"/>
              </w:rPr>
              <w:t>其他报件</w:t>
            </w:r>
            <w:r w:rsidR="009A5C82">
              <w:rPr>
                <w:rFonts w:hint="eastAsia"/>
              </w:rPr>
              <w:t>编号</w:t>
            </w:r>
          </w:p>
        </w:tc>
        <w:tc>
          <w:tcPr>
            <w:tcW w:w="794" w:type="pct"/>
          </w:tcPr>
          <w:p w14:paraId="18A247C7" w14:textId="77777777" w:rsidR="009A5C82" w:rsidRDefault="009A5C82" w:rsidP="00FD7E9E">
            <w:r>
              <w:rPr>
                <w:rFonts w:hint="eastAsia"/>
              </w:rPr>
              <w:t>自动编号</w:t>
            </w:r>
          </w:p>
        </w:tc>
        <w:tc>
          <w:tcPr>
            <w:tcW w:w="560" w:type="pct"/>
          </w:tcPr>
          <w:p w14:paraId="24A853B1" w14:textId="77777777" w:rsidR="009A5C82" w:rsidRDefault="009A5C82" w:rsidP="00FD7E9E"/>
        </w:tc>
        <w:tc>
          <w:tcPr>
            <w:tcW w:w="793" w:type="pct"/>
          </w:tcPr>
          <w:p w14:paraId="689F8231" w14:textId="77777777" w:rsidR="009A5C82" w:rsidRDefault="009A5C82" w:rsidP="00FD7E9E"/>
        </w:tc>
        <w:tc>
          <w:tcPr>
            <w:tcW w:w="792" w:type="pct"/>
          </w:tcPr>
          <w:p w14:paraId="4A528A49" w14:textId="77777777" w:rsidR="009A5C82" w:rsidRDefault="009A5C82" w:rsidP="00FD7E9E"/>
        </w:tc>
      </w:tr>
      <w:tr w:rsidR="00CB1D81" w14:paraId="117BF233" w14:textId="77777777" w:rsidTr="00FD7E9E">
        <w:tc>
          <w:tcPr>
            <w:tcW w:w="396" w:type="pct"/>
          </w:tcPr>
          <w:p w14:paraId="3BDE51EC" w14:textId="77777777" w:rsidR="00CB1D81" w:rsidRDefault="00CB1D81" w:rsidP="00CB1D81">
            <w:pPr>
              <w:pStyle w:val="a4"/>
              <w:numPr>
                <w:ilvl w:val="0"/>
                <w:numId w:val="14"/>
              </w:numPr>
              <w:ind w:firstLineChars="0"/>
            </w:pPr>
          </w:p>
        </w:tc>
        <w:tc>
          <w:tcPr>
            <w:tcW w:w="712" w:type="pct"/>
          </w:tcPr>
          <w:p w14:paraId="5AF998BC" w14:textId="77777777" w:rsidR="00CB1D81" w:rsidRDefault="00CB1D81" w:rsidP="00FD7E9E">
            <w:r>
              <w:rPr>
                <w:rFonts w:hint="eastAsia"/>
              </w:rPr>
              <w:t>编制信息</w:t>
            </w:r>
          </w:p>
        </w:tc>
        <w:tc>
          <w:tcPr>
            <w:tcW w:w="953" w:type="pct"/>
          </w:tcPr>
          <w:p w14:paraId="34654182" w14:textId="77777777" w:rsidR="00CB1D81" w:rsidRDefault="00CB1D81" w:rsidP="00FD7E9E">
            <w:r>
              <w:rPr>
                <w:rFonts w:hint="eastAsia"/>
              </w:rPr>
              <w:t>其他报件名称</w:t>
            </w:r>
          </w:p>
        </w:tc>
        <w:tc>
          <w:tcPr>
            <w:tcW w:w="794" w:type="pct"/>
          </w:tcPr>
          <w:p w14:paraId="2B8EF092" w14:textId="77777777" w:rsidR="00CB1D81" w:rsidRDefault="00CB1D81" w:rsidP="00FD7E9E">
            <w:r>
              <w:rPr>
                <w:rFonts w:hint="eastAsia"/>
              </w:rPr>
              <w:t>文本</w:t>
            </w:r>
          </w:p>
        </w:tc>
        <w:tc>
          <w:tcPr>
            <w:tcW w:w="560" w:type="pct"/>
          </w:tcPr>
          <w:p w14:paraId="25AFCA70" w14:textId="77777777" w:rsidR="00CB1D81" w:rsidRDefault="00CB1D81" w:rsidP="00FD7E9E"/>
        </w:tc>
        <w:tc>
          <w:tcPr>
            <w:tcW w:w="793" w:type="pct"/>
          </w:tcPr>
          <w:p w14:paraId="63F5E368" w14:textId="77777777" w:rsidR="00CB1D81" w:rsidRDefault="00CB1D81" w:rsidP="00FD7E9E"/>
        </w:tc>
        <w:tc>
          <w:tcPr>
            <w:tcW w:w="792" w:type="pct"/>
          </w:tcPr>
          <w:p w14:paraId="6B21F9E0" w14:textId="77777777" w:rsidR="00CB1D81" w:rsidRDefault="00CB1D81" w:rsidP="00FD7E9E"/>
        </w:tc>
      </w:tr>
      <w:tr w:rsidR="009A5C82" w14:paraId="30674B6B" w14:textId="77777777" w:rsidTr="00FD7E9E">
        <w:tc>
          <w:tcPr>
            <w:tcW w:w="396" w:type="pct"/>
          </w:tcPr>
          <w:p w14:paraId="5B0750B0" w14:textId="77777777" w:rsidR="009A5C82" w:rsidRDefault="009A5C82" w:rsidP="00CB1D81">
            <w:pPr>
              <w:pStyle w:val="a4"/>
              <w:numPr>
                <w:ilvl w:val="0"/>
                <w:numId w:val="14"/>
              </w:numPr>
              <w:ind w:firstLineChars="0"/>
            </w:pPr>
          </w:p>
        </w:tc>
        <w:tc>
          <w:tcPr>
            <w:tcW w:w="712" w:type="pct"/>
          </w:tcPr>
          <w:p w14:paraId="42AF58B0" w14:textId="77777777" w:rsidR="009A5C82" w:rsidRDefault="009A5C82" w:rsidP="00FD7E9E">
            <w:r>
              <w:rPr>
                <w:rFonts w:hint="eastAsia"/>
              </w:rPr>
              <w:t>编制信息</w:t>
            </w:r>
          </w:p>
        </w:tc>
        <w:tc>
          <w:tcPr>
            <w:tcW w:w="953" w:type="pct"/>
          </w:tcPr>
          <w:p w14:paraId="5BEA2F3A" w14:textId="77777777" w:rsidR="009A5C82" w:rsidRDefault="009A5C82" w:rsidP="00FD7E9E">
            <w:r>
              <w:rPr>
                <w:rFonts w:hint="eastAsia"/>
              </w:rPr>
              <w:t>项目编号</w:t>
            </w:r>
          </w:p>
        </w:tc>
        <w:tc>
          <w:tcPr>
            <w:tcW w:w="794" w:type="pct"/>
          </w:tcPr>
          <w:p w14:paraId="4222B55D" w14:textId="77777777" w:rsidR="009A5C82" w:rsidRDefault="009A5C82" w:rsidP="00FD7E9E"/>
        </w:tc>
        <w:tc>
          <w:tcPr>
            <w:tcW w:w="560" w:type="pct"/>
          </w:tcPr>
          <w:p w14:paraId="48947CD6" w14:textId="77777777" w:rsidR="009A5C82" w:rsidRDefault="009A5C82" w:rsidP="00FD7E9E"/>
        </w:tc>
        <w:tc>
          <w:tcPr>
            <w:tcW w:w="793" w:type="pct"/>
          </w:tcPr>
          <w:p w14:paraId="03860599" w14:textId="77777777" w:rsidR="009A5C82" w:rsidRDefault="009A5C82" w:rsidP="00FD7E9E"/>
        </w:tc>
        <w:tc>
          <w:tcPr>
            <w:tcW w:w="792" w:type="pct"/>
          </w:tcPr>
          <w:p w14:paraId="4791689E" w14:textId="77777777" w:rsidR="009A5C82" w:rsidRDefault="009A5C82" w:rsidP="00FD7E9E">
            <w:r>
              <w:rPr>
                <w:rFonts w:hint="eastAsia"/>
              </w:rPr>
              <w:t>关联项目表</w:t>
            </w:r>
          </w:p>
        </w:tc>
      </w:tr>
      <w:tr w:rsidR="009A5C82" w14:paraId="446FEF7D" w14:textId="77777777" w:rsidTr="00FD7E9E">
        <w:tc>
          <w:tcPr>
            <w:tcW w:w="396" w:type="pct"/>
          </w:tcPr>
          <w:p w14:paraId="05C50F6E" w14:textId="77777777" w:rsidR="009A5C82" w:rsidRDefault="009A5C82" w:rsidP="00CB1D81">
            <w:pPr>
              <w:pStyle w:val="a4"/>
              <w:numPr>
                <w:ilvl w:val="0"/>
                <w:numId w:val="14"/>
              </w:numPr>
              <w:ind w:firstLineChars="0"/>
            </w:pPr>
          </w:p>
        </w:tc>
        <w:tc>
          <w:tcPr>
            <w:tcW w:w="712" w:type="pct"/>
          </w:tcPr>
          <w:p w14:paraId="73EDB457" w14:textId="77777777" w:rsidR="009A5C82" w:rsidRDefault="009A5C82" w:rsidP="00FD7E9E">
            <w:r>
              <w:rPr>
                <w:rFonts w:hint="eastAsia"/>
              </w:rPr>
              <w:t>编制信息</w:t>
            </w:r>
          </w:p>
        </w:tc>
        <w:tc>
          <w:tcPr>
            <w:tcW w:w="953" w:type="pct"/>
          </w:tcPr>
          <w:p w14:paraId="012C7574" w14:textId="77777777" w:rsidR="009A5C82" w:rsidRDefault="009A5C82" w:rsidP="00FD7E9E">
            <w:r>
              <w:rPr>
                <w:rFonts w:hint="eastAsia"/>
              </w:rPr>
              <w:t>项目名称</w:t>
            </w:r>
          </w:p>
        </w:tc>
        <w:tc>
          <w:tcPr>
            <w:tcW w:w="794" w:type="pct"/>
          </w:tcPr>
          <w:p w14:paraId="21A2A2C2" w14:textId="77777777" w:rsidR="009A5C82" w:rsidRDefault="009A5C82" w:rsidP="00FD7E9E"/>
        </w:tc>
        <w:tc>
          <w:tcPr>
            <w:tcW w:w="560" w:type="pct"/>
          </w:tcPr>
          <w:p w14:paraId="774AA81E" w14:textId="77777777" w:rsidR="009A5C82" w:rsidRDefault="009A5C82" w:rsidP="00FD7E9E"/>
        </w:tc>
        <w:tc>
          <w:tcPr>
            <w:tcW w:w="793" w:type="pct"/>
          </w:tcPr>
          <w:p w14:paraId="062082B9" w14:textId="77777777" w:rsidR="009A5C82" w:rsidRDefault="009A5C82" w:rsidP="00FD7E9E"/>
        </w:tc>
        <w:tc>
          <w:tcPr>
            <w:tcW w:w="792" w:type="pct"/>
          </w:tcPr>
          <w:p w14:paraId="284399CC" w14:textId="77777777" w:rsidR="009A5C82" w:rsidRDefault="009A5C82" w:rsidP="00FD7E9E">
            <w:r>
              <w:rPr>
                <w:rFonts w:hint="eastAsia"/>
              </w:rPr>
              <w:t>关联项目表，自动带出项目名称</w:t>
            </w:r>
          </w:p>
        </w:tc>
      </w:tr>
      <w:tr w:rsidR="009A5C82" w14:paraId="0E363E6F" w14:textId="77777777" w:rsidTr="00FD7E9E">
        <w:tc>
          <w:tcPr>
            <w:tcW w:w="396" w:type="pct"/>
          </w:tcPr>
          <w:p w14:paraId="15437A16" w14:textId="77777777" w:rsidR="009A5C82" w:rsidRDefault="009A5C82" w:rsidP="00CB1D81">
            <w:pPr>
              <w:pStyle w:val="a4"/>
              <w:numPr>
                <w:ilvl w:val="0"/>
                <w:numId w:val="14"/>
              </w:numPr>
              <w:ind w:firstLineChars="0"/>
            </w:pPr>
          </w:p>
        </w:tc>
        <w:tc>
          <w:tcPr>
            <w:tcW w:w="712" w:type="pct"/>
          </w:tcPr>
          <w:p w14:paraId="58AF5224" w14:textId="77777777" w:rsidR="009A5C82" w:rsidRDefault="009A5C82" w:rsidP="00FD7E9E">
            <w:r>
              <w:rPr>
                <w:rFonts w:hint="eastAsia"/>
              </w:rPr>
              <w:t>编制信息</w:t>
            </w:r>
          </w:p>
        </w:tc>
        <w:tc>
          <w:tcPr>
            <w:tcW w:w="953" w:type="pct"/>
          </w:tcPr>
          <w:p w14:paraId="58EF191A" w14:textId="77777777" w:rsidR="009A5C82" w:rsidRDefault="009A5C82" w:rsidP="00FD7E9E">
            <w:r>
              <w:rPr>
                <w:rFonts w:hint="eastAsia"/>
              </w:rPr>
              <w:t>建设单位</w:t>
            </w:r>
          </w:p>
        </w:tc>
        <w:tc>
          <w:tcPr>
            <w:tcW w:w="794" w:type="pct"/>
          </w:tcPr>
          <w:p w14:paraId="67A2D51B" w14:textId="77777777" w:rsidR="009A5C82" w:rsidRDefault="009A5C82" w:rsidP="00FD7E9E"/>
        </w:tc>
        <w:tc>
          <w:tcPr>
            <w:tcW w:w="560" w:type="pct"/>
          </w:tcPr>
          <w:p w14:paraId="6CD664C4" w14:textId="77777777" w:rsidR="009A5C82" w:rsidRDefault="009A5C82" w:rsidP="00FD7E9E"/>
        </w:tc>
        <w:tc>
          <w:tcPr>
            <w:tcW w:w="793" w:type="pct"/>
          </w:tcPr>
          <w:p w14:paraId="77E4ABFC" w14:textId="77777777" w:rsidR="009A5C82" w:rsidRDefault="009A5C82" w:rsidP="00FD7E9E"/>
        </w:tc>
        <w:tc>
          <w:tcPr>
            <w:tcW w:w="792" w:type="pct"/>
          </w:tcPr>
          <w:p w14:paraId="1AA6DB42" w14:textId="77777777" w:rsidR="009A5C82" w:rsidRDefault="009A5C82" w:rsidP="00FD7E9E">
            <w:r>
              <w:rPr>
                <w:rFonts w:hint="eastAsia"/>
              </w:rPr>
              <w:t>关联项目表，自动带出建设单位名称</w:t>
            </w:r>
          </w:p>
        </w:tc>
      </w:tr>
      <w:tr w:rsidR="005A7196" w14:paraId="6CFE12AE" w14:textId="77777777" w:rsidTr="00FD7E9E">
        <w:tc>
          <w:tcPr>
            <w:tcW w:w="396" w:type="pct"/>
          </w:tcPr>
          <w:p w14:paraId="5205D86D" w14:textId="77777777" w:rsidR="005A7196" w:rsidRDefault="005A7196" w:rsidP="005A7196">
            <w:pPr>
              <w:pStyle w:val="a4"/>
              <w:numPr>
                <w:ilvl w:val="0"/>
                <w:numId w:val="14"/>
              </w:numPr>
              <w:ind w:firstLineChars="0"/>
            </w:pPr>
          </w:p>
        </w:tc>
        <w:tc>
          <w:tcPr>
            <w:tcW w:w="712" w:type="pct"/>
          </w:tcPr>
          <w:p w14:paraId="454CBEF7" w14:textId="77777777" w:rsidR="005A7196" w:rsidRDefault="005A7196" w:rsidP="005A7196">
            <w:r>
              <w:rPr>
                <w:rFonts w:hint="eastAsia"/>
              </w:rPr>
              <w:t>编制信息</w:t>
            </w:r>
          </w:p>
        </w:tc>
        <w:tc>
          <w:tcPr>
            <w:tcW w:w="953" w:type="pct"/>
          </w:tcPr>
          <w:p w14:paraId="2C46DCC1" w14:textId="77777777" w:rsidR="005A7196" w:rsidRDefault="005A7196" w:rsidP="005A7196">
            <w:r>
              <w:rPr>
                <w:rFonts w:hint="eastAsia"/>
              </w:rPr>
              <w:t>编制单位</w:t>
            </w:r>
          </w:p>
        </w:tc>
        <w:tc>
          <w:tcPr>
            <w:tcW w:w="794" w:type="pct"/>
          </w:tcPr>
          <w:p w14:paraId="358F957B" w14:textId="77777777" w:rsidR="005A7196" w:rsidRDefault="005A7196" w:rsidP="005A7196">
            <w:r>
              <w:rPr>
                <w:rFonts w:hint="eastAsia"/>
              </w:rPr>
              <w:t>文本</w:t>
            </w:r>
          </w:p>
        </w:tc>
        <w:tc>
          <w:tcPr>
            <w:tcW w:w="560" w:type="pct"/>
          </w:tcPr>
          <w:p w14:paraId="60666074" w14:textId="77777777" w:rsidR="005A7196" w:rsidRDefault="005A7196" w:rsidP="005A7196"/>
        </w:tc>
        <w:tc>
          <w:tcPr>
            <w:tcW w:w="793" w:type="pct"/>
          </w:tcPr>
          <w:p w14:paraId="528F3B00" w14:textId="77777777" w:rsidR="005A7196" w:rsidRDefault="005A7196" w:rsidP="005A7196"/>
        </w:tc>
        <w:tc>
          <w:tcPr>
            <w:tcW w:w="792" w:type="pct"/>
          </w:tcPr>
          <w:p w14:paraId="5BD74850" w14:textId="68EA4A62" w:rsidR="005A7196" w:rsidRDefault="005A7196" w:rsidP="005A7196">
            <w:r>
              <w:rPr>
                <w:rFonts w:hint="eastAsia"/>
              </w:rPr>
              <w:t>关联用户表，自动带出单位名称，可自行修改</w:t>
            </w:r>
          </w:p>
        </w:tc>
      </w:tr>
      <w:tr w:rsidR="005A7196" w14:paraId="762076A2" w14:textId="77777777" w:rsidTr="00FD7E9E">
        <w:tc>
          <w:tcPr>
            <w:tcW w:w="396" w:type="pct"/>
          </w:tcPr>
          <w:p w14:paraId="6A1F9372" w14:textId="77777777" w:rsidR="005A7196" w:rsidRDefault="005A7196" w:rsidP="005A7196">
            <w:pPr>
              <w:pStyle w:val="a4"/>
              <w:numPr>
                <w:ilvl w:val="0"/>
                <w:numId w:val="14"/>
              </w:numPr>
              <w:ind w:firstLineChars="0"/>
            </w:pPr>
          </w:p>
        </w:tc>
        <w:tc>
          <w:tcPr>
            <w:tcW w:w="712" w:type="pct"/>
          </w:tcPr>
          <w:p w14:paraId="58686E87" w14:textId="77777777" w:rsidR="005A7196" w:rsidRDefault="005A7196" w:rsidP="005A7196">
            <w:r>
              <w:rPr>
                <w:rFonts w:hint="eastAsia"/>
              </w:rPr>
              <w:t>编制信息</w:t>
            </w:r>
          </w:p>
        </w:tc>
        <w:tc>
          <w:tcPr>
            <w:tcW w:w="953" w:type="pct"/>
          </w:tcPr>
          <w:p w14:paraId="39652362" w14:textId="77777777" w:rsidR="005A7196" w:rsidRDefault="005A7196" w:rsidP="005A7196">
            <w:r>
              <w:rPr>
                <w:rFonts w:hint="eastAsia"/>
              </w:rPr>
              <w:t>编制单位联系人</w:t>
            </w:r>
          </w:p>
        </w:tc>
        <w:tc>
          <w:tcPr>
            <w:tcW w:w="794" w:type="pct"/>
          </w:tcPr>
          <w:p w14:paraId="780B477B" w14:textId="2F9481C3" w:rsidR="005A7196" w:rsidRDefault="005A7196" w:rsidP="005A7196"/>
        </w:tc>
        <w:tc>
          <w:tcPr>
            <w:tcW w:w="560" w:type="pct"/>
          </w:tcPr>
          <w:p w14:paraId="63C23490" w14:textId="77777777" w:rsidR="005A7196" w:rsidRDefault="005A7196" w:rsidP="005A7196"/>
        </w:tc>
        <w:tc>
          <w:tcPr>
            <w:tcW w:w="793" w:type="pct"/>
          </w:tcPr>
          <w:p w14:paraId="2C677452" w14:textId="77777777" w:rsidR="005A7196" w:rsidRDefault="005A7196" w:rsidP="005A7196"/>
        </w:tc>
        <w:tc>
          <w:tcPr>
            <w:tcW w:w="792" w:type="pct"/>
          </w:tcPr>
          <w:p w14:paraId="17E638DF" w14:textId="7F347BC5" w:rsidR="005A7196" w:rsidRDefault="005A7196" w:rsidP="005A7196">
            <w:r>
              <w:rPr>
                <w:rFonts w:hint="eastAsia"/>
              </w:rPr>
              <w:t>关联用户表</w:t>
            </w:r>
          </w:p>
        </w:tc>
      </w:tr>
      <w:tr w:rsidR="005A7196" w14:paraId="219D8CA3" w14:textId="77777777" w:rsidTr="00FD7E9E">
        <w:tc>
          <w:tcPr>
            <w:tcW w:w="396" w:type="pct"/>
          </w:tcPr>
          <w:p w14:paraId="56742AD3" w14:textId="77777777" w:rsidR="005A7196" w:rsidRDefault="005A7196" w:rsidP="005A7196">
            <w:pPr>
              <w:pStyle w:val="a4"/>
              <w:numPr>
                <w:ilvl w:val="0"/>
                <w:numId w:val="14"/>
              </w:numPr>
              <w:ind w:firstLineChars="0"/>
            </w:pPr>
          </w:p>
        </w:tc>
        <w:tc>
          <w:tcPr>
            <w:tcW w:w="712" w:type="pct"/>
          </w:tcPr>
          <w:p w14:paraId="419BB1CD" w14:textId="77777777" w:rsidR="005A7196" w:rsidRDefault="005A7196" w:rsidP="005A7196">
            <w:r>
              <w:rPr>
                <w:rFonts w:hint="eastAsia"/>
              </w:rPr>
              <w:t>编制信息</w:t>
            </w:r>
          </w:p>
        </w:tc>
        <w:tc>
          <w:tcPr>
            <w:tcW w:w="953" w:type="pct"/>
          </w:tcPr>
          <w:p w14:paraId="0D00D473" w14:textId="77777777" w:rsidR="005A7196" w:rsidRDefault="005A7196" w:rsidP="005A7196">
            <w:r>
              <w:rPr>
                <w:rFonts w:hint="eastAsia"/>
              </w:rPr>
              <w:t>编制单位联系方式</w:t>
            </w:r>
          </w:p>
        </w:tc>
        <w:tc>
          <w:tcPr>
            <w:tcW w:w="794" w:type="pct"/>
          </w:tcPr>
          <w:p w14:paraId="73E3047C" w14:textId="77777777" w:rsidR="005A7196" w:rsidRDefault="005A7196" w:rsidP="005A7196">
            <w:r>
              <w:rPr>
                <w:rFonts w:hint="eastAsia"/>
              </w:rPr>
              <w:t>文本</w:t>
            </w:r>
          </w:p>
        </w:tc>
        <w:tc>
          <w:tcPr>
            <w:tcW w:w="560" w:type="pct"/>
          </w:tcPr>
          <w:p w14:paraId="672FF88A" w14:textId="77777777" w:rsidR="005A7196" w:rsidRDefault="005A7196" w:rsidP="005A7196"/>
        </w:tc>
        <w:tc>
          <w:tcPr>
            <w:tcW w:w="793" w:type="pct"/>
          </w:tcPr>
          <w:p w14:paraId="365EAAC3" w14:textId="77777777" w:rsidR="005A7196" w:rsidRDefault="005A7196" w:rsidP="005A7196"/>
        </w:tc>
        <w:tc>
          <w:tcPr>
            <w:tcW w:w="792" w:type="pct"/>
          </w:tcPr>
          <w:p w14:paraId="68C9D281" w14:textId="1B7D4388" w:rsidR="005A7196" w:rsidRDefault="005A7196" w:rsidP="005A7196">
            <w:r>
              <w:rPr>
                <w:rFonts w:hint="eastAsia"/>
              </w:rPr>
              <w:t>关联用户表，自动带出联系方式，可自行修改</w:t>
            </w:r>
          </w:p>
        </w:tc>
      </w:tr>
      <w:tr w:rsidR="005A7196" w14:paraId="03065401" w14:textId="77777777" w:rsidTr="00FD7E9E">
        <w:tc>
          <w:tcPr>
            <w:tcW w:w="396" w:type="pct"/>
          </w:tcPr>
          <w:p w14:paraId="342900AA" w14:textId="77777777" w:rsidR="005A7196" w:rsidRDefault="005A7196" w:rsidP="005A7196">
            <w:pPr>
              <w:pStyle w:val="a4"/>
              <w:numPr>
                <w:ilvl w:val="0"/>
                <w:numId w:val="14"/>
              </w:numPr>
              <w:ind w:firstLineChars="0"/>
            </w:pPr>
          </w:p>
        </w:tc>
        <w:tc>
          <w:tcPr>
            <w:tcW w:w="712" w:type="pct"/>
          </w:tcPr>
          <w:p w14:paraId="240B3D1F" w14:textId="77777777" w:rsidR="005A7196" w:rsidRDefault="005A7196" w:rsidP="005A7196">
            <w:r>
              <w:rPr>
                <w:rFonts w:hint="eastAsia"/>
              </w:rPr>
              <w:t>编制信息</w:t>
            </w:r>
          </w:p>
        </w:tc>
        <w:tc>
          <w:tcPr>
            <w:tcW w:w="953" w:type="pct"/>
          </w:tcPr>
          <w:p w14:paraId="5E348D0D" w14:textId="77777777" w:rsidR="005A7196" w:rsidRDefault="005A7196" w:rsidP="005A7196">
            <w:r>
              <w:rPr>
                <w:rFonts w:hint="eastAsia"/>
              </w:rPr>
              <w:t>约定编制完成日期</w:t>
            </w:r>
          </w:p>
        </w:tc>
        <w:tc>
          <w:tcPr>
            <w:tcW w:w="794" w:type="pct"/>
          </w:tcPr>
          <w:p w14:paraId="21140DCE" w14:textId="77777777" w:rsidR="005A7196" w:rsidRDefault="005A7196" w:rsidP="005A7196">
            <w:r>
              <w:rPr>
                <w:rFonts w:hint="eastAsia"/>
              </w:rPr>
              <w:t>日期</w:t>
            </w:r>
          </w:p>
        </w:tc>
        <w:tc>
          <w:tcPr>
            <w:tcW w:w="560" w:type="pct"/>
          </w:tcPr>
          <w:p w14:paraId="196268C3" w14:textId="77777777" w:rsidR="005A7196" w:rsidRDefault="005A7196" w:rsidP="005A7196"/>
        </w:tc>
        <w:tc>
          <w:tcPr>
            <w:tcW w:w="793" w:type="pct"/>
          </w:tcPr>
          <w:p w14:paraId="6F59BAE8" w14:textId="77777777" w:rsidR="005A7196" w:rsidRDefault="005A7196" w:rsidP="005A7196"/>
        </w:tc>
        <w:tc>
          <w:tcPr>
            <w:tcW w:w="792" w:type="pct"/>
          </w:tcPr>
          <w:p w14:paraId="60644DB7" w14:textId="77777777" w:rsidR="005A7196" w:rsidRDefault="005A7196" w:rsidP="005A7196"/>
        </w:tc>
      </w:tr>
      <w:tr w:rsidR="005A7196" w14:paraId="22B1C38D" w14:textId="77777777" w:rsidTr="00FD7E9E">
        <w:tc>
          <w:tcPr>
            <w:tcW w:w="396" w:type="pct"/>
          </w:tcPr>
          <w:p w14:paraId="24D15AC5" w14:textId="77777777" w:rsidR="005A7196" w:rsidRDefault="005A7196" w:rsidP="005A7196">
            <w:pPr>
              <w:pStyle w:val="a4"/>
              <w:numPr>
                <w:ilvl w:val="0"/>
                <w:numId w:val="14"/>
              </w:numPr>
              <w:ind w:firstLineChars="0"/>
            </w:pPr>
          </w:p>
        </w:tc>
        <w:tc>
          <w:tcPr>
            <w:tcW w:w="712" w:type="pct"/>
          </w:tcPr>
          <w:p w14:paraId="0E93F816" w14:textId="77777777" w:rsidR="005A7196" w:rsidRDefault="005A7196" w:rsidP="005A7196">
            <w:r>
              <w:rPr>
                <w:rFonts w:hint="eastAsia"/>
              </w:rPr>
              <w:t>编制信息</w:t>
            </w:r>
          </w:p>
        </w:tc>
        <w:tc>
          <w:tcPr>
            <w:tcW w:w="953" w:type="pct"/>
          </w:tcPr>
          <w:p w14:paraId="5DA1172B" w14:textId="77777777" w:rsidR="005A7196" w:rsidRDefault="005A7196" w:rsidP="005A7196">
            <w:r>
              <w:rPr>
                <w:rFonts w:hint="eastAsia"/>
              </w:rPr>
              <w:t>实际编制完成日期</w:t>
            </w:r>
          </w:p>
        </w:tc>
        <w:tc>
          <w:tcPr>
            <w:tcW w:w="794" w:type="pct"/>
          </w:tcPr>
          <w:p w14:paraId="0802A8C9" w14:textId="77777777" w:rsidR="005A7196" w:rsidRDefault="005A7196" w:rsidP="005A7196">
            <w:r>
              <w:rPr>
                <w:rFonts w:hint="eastAsia"/>
              </w:rPr>
              <w:t>日期</w:t>
            </w:r>
          </w:p>
        </w:tc>
        <w:tc>
          <w:tcPr>
            <w:tcW w:w="560" w:type="pct"/>
          </w:tcPr>
          <w:p w14:paraId="6911EA87" w14:textId="77777777" w:rsidR="005A7196" w:rsidRDefault="005A7196" w:rsidP="005A7196"/>
        </w:tc>
        <w:tc>
          <w:tcPr>
            <w:tcW w:w="793" w:type="pct"/>
          </w:tcPr>
          <w:p w14:paraId="6F5F3021" w14:textId="77777777" w:rsidR="005A7196" w:rsidRDefault="005A7196" w:rsidP="005A7196"/>
        </w:tc>
        <w:tc>
          <w:tcPr>
            <w:tcW w:w="792" w:type="pct"/>
          </w:tcPr>
          <w:p w14:paraId="31C66231" w14:textId="77777777" w:rsidR="005A7196" w:rsidRDefault="005A7196" w:rsidP="005A7196"/>
        </w:tc>
      </w:tr>
      <w:tr w:rsidR="005A7196" w14:paraId="24814467" w14:textId="77777777" w:rsidTr="00FD7E9E">
        <w:tc>
          <w:tcPr>
            <w:tcW w:w="396" w:type="pct"/>
          </w:tcPr>
          <w:p w14:paraId="18A7B238" w14:textId="77777777" w:rsidR="005A7196" w:rsidRDefault="005A7196" w:rsidP="005A7196">
            <w:pPr>
              <w:pStyle w:val="a4"/>
              <w:numPr>
                <w:ilvl w:val="0"/>
                <w:numId w:val="14"/>
              </w:numPr>
              <w:ind w:firstLineChars="0"/>
            </w:pPr>
          </w:p>
        </w:tc>
        <w:tc>
          <w:tcPr>
            <w:tcW w:w="712" w:type="pct"/>
          </w:tcPr>
          <w:p w14:paraId="746CD872" w14:textId="77777777" w:rsidR="005A7196" w:rsidRDefault="005A7196" w:rsidP="005A7196">
            <w:r>
              <w:rPr>
                <w:rFonts w:hint="eastAsia"/>
              </w:rPr>
              <w:t>编制信息</w:t>
            </w:r>
          </w:p>
        </w:tc>
        <w:tc>
          <w:tcPr>
            <w:tcW w:w="953" w:type="pct"/>
          </w:tcPr>
          <w:p w14:paraId="0EB87FE8" w14:textId="77777777" w:rsidR="005A7196" w:rsidRDefault="005A7196" w:rsidP="005A7196">
            <w:r>
              <w:rPr>
                <w:rFonts w:hint="eastAsia"/>
              </w:rPr>
              <w:t>报件状态</w:t>
            </w:r>
          </w:p>
        </w:tc>
        <w:tc>
          <w:tcPr>
            <w:tcW w:w="794" w:type="pct"/>
          </w:tcPr>
          <w:p w14:paraId="570FAFBC" w14:textId="77777777" w:rsidR="005A7196" w:rsidRDefault="005A7196" w:rsidP="005A7196">
            <w:r>
              <w:rPr>
                <w:rFonts w:hint="eastAsia"/>
              </w:rPr>
              <w:t>下拉列表</w:t>
            </w:r>
          </w:p>
        </w:tc>
        <w:tc>
          <w:tcPr>
            <w:tcW w:w="560" w:type="pct"/>
          </w:tcPr>
          <w:p w14:paraId="0FD5B1F1" w14:textId="77777777" w:rsidR="005A7196" w:rsidRDefault="005A7196" w:rsidP="005A7196"/>
        </w:tc>
        <w:tc>
          <w:tcPr>
            <w:tcW w:w="793" w:type="pct"/>
          </w:tcPr>
          <w:p w14:paraId="14181A95" w14:textId="77777777" w:rsidR="005A7196" w:rsidRDefault="005A7196" w:rsidP="005A7196">
            <w:r>
              <w:rPr>
                <w:rFonts w:hint="eastAsia"/>
              </w:rPr>
              <w:t>编制中、编制完成、报批中、已批复</w:t>
            </w:r>
          </w:p>
        </w:tc>
        <w:tc>
          <w:tcPr>
            <w:tcW w:w="792" w:type="pct"/>
          </w:tcPr>
          <w:p w14:paraId="7BC08A29" w14:textId="77777777" w:rsidR="005A7196" w:rsidRDefault="005A7196" w:rsidP="005A7196"/>
        </w:tc>
      </w:tr>
      <w:tr w:rsidR="005A7196" w14:paraId="1AA6C6B8" w14:textId="77777777" w:rsidTr="00FD7E9E">
        <w:tc>
          <w:tcPr>
            <w:tcW w:w="396" w:type="pct"/>
          </w:tcPr>
          <w:p w14:paraId="0E29E07D" w14:textId="77777777" w:rsidR="005A7196" w:rsidRDefault="005A7196" w:rsidP="005A7196">
            <w:pPr>
              <w:pStyle w:val="a4"/>
              <w:numPr>
                <w:ilvl w:val="0"/>
                <w:numId w:val="14"/>
              </w:numPr>
              <w:ind w:firstLineChars="0"/>
            </w:pPr>
          </w:p>
        </w:tc>
        <w:tc>
          <w:tcPr>
            <w:tcW w:w="712" w:type="pct"/>
          </w:tcPr>
          <w:p w14:paraId="7795D04E" w14:textId="77777777" w:rsidR="005A7196" w:rsidRDefault="005A7196" w:rsidP="005A7196">
            <w:r>
              <w:rPr>
                <w:rFonts w:hint="eastAsia"/>
              </w:rPr>
              <w:t>编制信息</w:t>
            </w:r>
          </w:p>
        </w:tc>
        <w:tc>
          <w:tcPr>
            <w:tcW w:w="953" w:type="pct"/>
          </w:tcPr>
          <w:p w14:paraId="496549AE" w14:textId="77777777" w:rsidR="005A7196" w:rsidRDefault="005A7196" w:rsidP="005A7196">
            <w:r>
              <w:rPr>
                <w:rFonts w:hint="eastAsia"/>
              </w:rPr>
              <w:t>附件上传</w:t>
            </w:r>
          </w:p>
        </w:tc>
        <w:tc>
          <w:tcPr>
            <w:tcW w:w="794" w:type="pct"/>
          </w:tcPr>
          <w:p w14:paraId="4DC8701A" w14:textId="77777777" w:rsidR="005A7196" w:rsidRDefault="005A7196" w:rsidP="005A7196"/>
        </w:tc>
        <w:tc>
          <w:tcPr>
            <w:tcW w:w="560" w:type="pct"/>
          </w:tcPr>
          <w:p w14:paraId="1D8171C2" w14:textId="77777777" w:rsidR="005A7196" w:rsidRDefault="005A7196" w:rsidP="005A7196"/>
        </w:tc>
        <w:tc>
          <w:tcPr>
            <w:tcW w:w="793" w:type="pct"/>
          </w:tcPr>
          <w:p w14:paraId="09F5F0ED" w14:textId="77777777" w:rsidR="005A7196" w:rsidRDefault="005A7196" w:rsidP="005A7196"/>
        </w:tc>
        <w:tc>
          <w:tcPr>
            <w:tcW w:w="792" w:type="pct"/>
          </w:tcPr>
          <w:p w14:paraId="3B287895" w14:textId="77777777" w:rsidR="005A7196" w:rsidRDefault="005A7196" w:rsidP="005A7196">
            <w:r>
              <w:rPr>
                <w:rFonts w:hint="eastAsia"/>
              </w:rPr>
              <w:t>用于上传报</w:t>
            </w:r>
            <w:r>
              <w:rPr>
                <w:rFonts w:hint="eastAsia"/>
              </w:rPr>
              <w:lastRenderedPageBreak/>
              <w:t>件附件，若在约定编制完成日期前未上传，则发送提醒给信息录入人员</w:t>
            </w:r>
          </w:p>
        </w:tc>
      </w:tr>
      <w:tr w:rsidR="005A7196" w14:paraId="36CF7F5F" w14:textId="77777777" w:rsidTr="00FD7E9E">
        <w:tc>
          <w:tcPr>
            <w:tcW w:w="396" w:type="pct"/>
          </w:tcPr>
          <w:p w14:paraId="0B224B7A" w14:textId="77777777" w:rsidR="005A7196" w:rsidRDefault="005A7196" w:rsidP="005A7196">
            <w:pPr>
              <w:pStyle w:val="a4"/>
              <w:numPr>
                <w:ilvl w:val="0"/>
                <w:numId w:val="14"/>
              </w:numPr>
              <w:ind w:firstLineChars="0"/>
            </w:pPr>
          </w:p>
        </w:tc>
        <w:tc>
          <w:tcPr>
            <w:tcW w:w="712" w:type="pct"/>
          </w:tcPr>
          <w:p w14:paraId="3DB63780" w14:textId="77777777" w:rsidR="005A7196" w:rsidRDefault="005A7196" w:rsidP="005A7196">
            <w:r>
              <w:rPr>
                <w:rFonts w:hint="eastAsia"/>
              </w:rPr>
              <w:t>编制信息</w:t>
            </w:r>
          </w:p>
        </w:tc>
        <w:tc>
          <w:tcPr>
            <w:tcW w:w="953" w:type="pct"/>
          </w:tcPr>
          <w:p w14:paraId="127BFB7A" w14:textId="77777777" w:rsidR="005A7196" w:rsidRDefault="005A7196" w:rsidP="005A7196">
            <w:r>
              <w:rPr>
                <w:rFonts w:hint="eastAsia"/>
              </w:rPr>
              <w:t>信息录入人员</w:t>
            </w:r>
          </w:p>
        </w:tc>
        <w:tc>
          <w:tcPr>
            <w:tcW w:w="794" w:type="pct"/>
          </w:tcPr>
          <w:p w14:paraId="396B1FDB" w14:textId="77777777" w:rsidR="005A7196" w:rsidRDefault="005A7196" w:rsidP="005A7196"/>
        </w:tc>
        <w:tc>
          <w:tcPr>
            <w:tcW w:w="560" w:type="pct"/>
          </w:tcPr>
          <w:p w14:paraId="5DB1F8A9" w14:textId="77777777" w:rsidR="005A7196" w:rsidRDefault="005A7196" w:rsidP="005A7196"/>
        </w:tc>
        <w:tc>
          <w:tcPr>
            <w:tcW w:w="793" w:type="pct"/>
          </w:tcPr>
          <w:p w14:paraId="0F9D5F03" w14:textId="77777777" w:rsidR="005A7196" w:rsidRDefault="005A7196" w:rsidP="005A7196"/>
        </w:tc>
        <w:tc>
          <w:tcPr>
            <w:tcW w:w="792" w:type="pct"/>
          </w:tcPr>
          <w:p w14:paraId="2352B3FC" w14:textId="77777777" w:rsidR="005A7196" w:rsidRDefault="005A7196" w:rsidP="005A7196">
            <w:r>
              <w:rPr>
                <w:rFonts w:hint="eastAsia"/>
              </w:rPr>
              <w:t>关联用户表</w:t>
            </w:r>
          </w:p>
        </w:tc>
      </w:tr>
      <w:tr w:rsidR="005A7196" w14:paraId="46BDED4C" w14:textId="77777777" w:rsidTr="00FD7E9E">
        <w:tc>
          <w:tcPr>
            <w:tcW w:w="396" w:type="pct"/>
          </w:tcPr>
          <w:p w14:paraId="51563B86" w14:textId="77777777" w:rsidR="005A7196" w:rsidRDefault="005A7196" w:rsidP="005A7196">
            <w:pPr>
              <w:pStyle w:val="a4"/>
              <w:numPr>
                <w:ilvl w:val="0"/>
                <w:numId w:val="14"/>
              </w:numPr>
              <w:ind w:firstLineChars="0"/>
            </w:pPr>
          </w:p>
        </w:tc>
        <w:tc>
          <w:tcPr>
            <w:tcW w:w="712" w:type="pct"/>
          </w:tcPr>
          <w:p w14:paraId="74365F9D" w14:textId="77777777" w:rsidR="005A7196" w:rsidRDefault="005A7196" w:rsidP="005A7196">
            <w:r>
              <w:rPr>
                <w:rFonts w:hint="eastAsia"/>
              </w:rPr>
              <w:t>编制信息</w:t>
            </w:r>
          </w:p>
        </w:tc>
        <w:tc>
          <w:tcPr>
            <w:tcW w:w="953" w:type="pct"/>
          </w:tcPr>
          <w:p w14:paraId="64FF055D" w14:textId="77777777" w:rsidR="005A7196" w:rsidRDefault="005A7196" w:rsidP="005A7196">
            <w:r>
              <w:rPr>
                <w:rFonts w:hint="eastAsia"/>
              </w:rPr>
              <w:t>联系方式</w:t>
            </w:r>
          </w:p>
        </w:tc>
        <w:tc>
          <w:tcPr>
            <w:tcW w:w="794" w:type="pct"/>
          </w:tcPr>
          <w:p w14:paraId="267DC064" w14:textId="77777777" w:rsidR="005A7196" w:rsidRDefault="005A7196" w:rsidP="005A7196">
            <w:r>
              <w:rPr>
                <w:rFonts w:hint="eastAsia"/>
              </w:rPr>
              <w:t>文本</w:t>
            </w:r>
          </w:p>
        </w:tc>
        <w:tc>
          <w:tcPr>
            <w:tcW w:w="560" w:type="pct"/>
          </w:tcPr>
          <w:p w14:paraId="414A7C9E" w14:textId="77777777" w:rsidR="005A7196" w:rsidRDefault="005A7196" w:rsidP="005A7196"/>
        </w:tc>
        <w:tc>
          <w:tcPr>
            <w:tcW w:w="793" w:type="pct"/>
          </w:tcPr>
          <w:p w14:paraId="619B8D64" w14:textId="77777777" w:rsidR="005A7196" w:rsidRDefault="005A7196" w:rsidP="005A7196"/>
        </w:tc>
        <w:tc>
          <w:tcPr>
            <w:tcW w:w="792" w:type="pct"/>
          </w:tcPr>
          <w:p w14:paraId="278C26EC" w14:textId="77777777" w:rsidR="005A7196" w:rsidRDefault="005A7196" w:rsidP="005A7196">
            <w:r>
              <w:rPr>
                <w:rFonts w:hint="eastAsia"/>
              </w:rPr>
              <w:t>关联用户表，自动带出联系方式，可自行修改</w:t>
            </w:r>
          </w:p>
        </w:tc>
      </w:tr>
      <w:tr w:rsidR="005A7196" w14:paraId="702EBA48" w14:textId="77777777" w:rsidTr="00FD7E9E">
        <w:tc>
          <w:tcPr>
            <w:tcW w:w="396" w:type="pct"/>
          </w:tcPr>
          <w:p w14:paraId="7F4553F9" w14:textId="77777777" w:rsidR="005A7196" w:rsidRDefault="005A7196" w:rsidP="005A7196">
            <w:pPr>
              <w:pStyle w:val="a4"/>
              <w:numPr>
                <w:ilvl w:val="0"/>
                <w:numId w:val="14"/>
              </w:numPr>
              <w:ind w:firstLineChars="0"/>
            </w:pPr>
          </w:p>
        </w:tc>
        <w:tc>
          <w:tcPr>
            <w:tcW w:w="712" w:type="pct"/>
          </w:tcPr>
          <w:p w14:paraId="21B36FB8" w14:textId="77777777" w:rsidR="005A7196" w:rsidRDefault="005A7196" w:rsidP="005A7196">
            <w:r>
              <w:rPr>
                <w:rFonts w:hint="eastAsia"/>
              </w:rPr>
              <w:t>批复信息</w:t>
            </w:r>
          </w:p>
        </w:tc>
        <w:tc>
          <w:tcPr>
            <w:tcW w:w="953" w:type="pct"/>
          </w:tcPr>
          <w:p w14:paraId="7BD1ADD9" w14:textId="77777777" w:rsidR="005A7196" w:rsidRDefault="005A7196" w:rsidP="005A7196">
            <w:r>
              <w:rPr>
                <w:rFonts w:hint="eastAsia"/>
              </w:rPr>
              <w:t>批复单位</w:t>
            </w:r>
          </w:p>
        </w:tc>
        <w:tc>
          <w:tcPr>
            <w:tcW w:w="794" w:type="pct"/>
          </w:tcPr>
          <w:p w14:paraId="36074D07" w14:textId="77777777" w:rsidR="005A7196" w:rsidRDefault="005A7196" w:rsidP="005A7196">
            <w:r>
              <w:rPr>
                <w:rFonts w:hint="eastAsia"/>
              </w:rPr>
              <w:t>文本</w:t>
            </w:r>
          </w:p>
        </w:tc>
        <w:tc>
          <w:tcPr>
            <w:tcW w:w="560" w:type="pct"/>
          </w:tcPr>
          <w:p w14:paraId="5122CE4C" w14:textId="77777777" w:rsidR="005A7196" w:rsidRDefault="005A7196" w:rsidP="005A7196"/>
        </w:tc>
        <w:tc>
          <w:tcPr>
            <w:tcW w:w="793" w:type="pct"/>
          </w:tcPr>
          <w:p w14:paraId="3F5121C3" w14:textId="77777777" w:rsidR="005A7196" w:rsidRDefault="005A7196" w:rsidP="005A7196"/>
        </w:tc>
        <w:tc>
          <w:tcPr>
            <w:tcW w:w="792" w:type="pct"/>
          </w:tcPr>
          <w:p w14:paraId="2688FBC0" w14:textId="77777777" w:rsidR="005A7196" w:rsidRDefault="005A7196" w:rsidP="005A7196"/>
        </w:tc>
      </w:tr>
      <w:tr w:rsidR="005A7196" w14:paraId="4952E689" w14:textId="77777777" w:rsidTr="00FD7E9E">
        <w:tc>
          <w:tcPr>
            <w:tcW w:w="396" w:type="pct"/>
          </w:tcPr>
          <w:p w14:paraId="4BAD4B93" w14:textId="77777777" w:rsidR="005A7196" w:rsidRDefault="005A7196" w:rsidP="005A7196">
            <w:pPr>
              <w:pStyle w:val="a4"/>
              <w:numPr>
                <w:ilvl w:val="0"/>
                <w:numId w:val="14"/>
              </w:numPr>
              <w:ind w:firstLineChars="0"/>
            </w:pPr>
          </w:p>
        </w:tc>
        <w:tc>
          <w:tcPr>
            <w:tcW w:w="712" w:type="pct"/>
          </w:tcPr>
          <w:p w14:paraId="52392423" w14:textId="77777777" w:rsidR="005A7196" w:rsidRDefault="005A7196" w:rsidP="005A7196">
            <w:r>
              <w:rPr>
                <w:rFonts w:hint="eastAsia"/>
              </w:rPr>
              <w:t>批复信息</w:t>
            </w:r>
          </w:p>
        </w:tc>
        <w:tc>
          <w:tcPr>
            <w:tcW w:w="953" w:type="pct"/>
          </w:tcPr>
          <w:p w14:paraId="752C3578" w14:textId="77777777" w:rsidR="005A7196" w:rsidRDefault="005A7196" w:rsidP="005A7196">
            <w:r>
              <w:rPr>
                <w:rFonts w:hint="eastAsia"/>
              </w:rPr>
              <w:t>预计批复日期</w:t>
            </w:r>
          </w:p>
        </w:tc>
        <w:tc>
          <w:tcPr>
            <w:tcW w:w="794" w:type="pct"/>
          </w:tcPr>
          <w:p w14:paraId="3C0C25DE" w14:textId="77777777" w:rsidR="005A7196" w:rsidRDefault="005A7196" w:rsidP="005A7196">
            <w:r>
              <w:rPr>
                <w:rFonts w:hint="eastAsia"/>
              </w:rPr>
              <w:t>日期</w:t>
            </w:r>
          </w:p>
        </w:tc>
        <w:tc>
          <w:tcPr>
            <w:tcW w:w="560" w:type="pct"/>
          </w:tcPr>
          <w:p w14:paraId="3915976E" w14:textId="77777777" w:rsidR="005A7196" w:rsidRDefault="005A7196" w:rsidP="005A7196"/>
        </w:tc>
        <w:tc>
          <w:tcPr>
            <w:tcW w:w="793" w:type="pct"/>
          </w:tcPr>
          <w:p w14:paraId="0C5F3260" w14:textId="77777777" w:rsidR="005A7196" w:rsidRDefault="005A7196" w:rsidP="005A7196"/>
        </w:tc>
        <w:tc>
          <w:tcPr>
            <w:tcW w:w="792" w:type="pct"/>
          </w:tcPr>
          <w:p w14:paraId="3B1C576E" w14:textId="77777777" w:rsidR="005A7196" w:rsidRDefault="005A7196" w:rsidP="005A7196"/>
        </w:tc>
      </w:tr>
      <w:tr w:rsidR="005A7196" w14:paraId="06EF330D" w14:textId="77777777" w:rsidTr="00FD7E9E">
        <w:tc>
          <w:tcPr>
            <w:tcW w:w="396" w:type="pct"/>
          </w:tcPr>
          <w:p w14:paraId="0C62EBDE" w14:textId="77777777" w:rsidR="005A7196" w:rsidRDefault="005A7196" w:rsidP="005A7196">
            <w:pPr>
              <w:pStyle w:val="a4"/>
              <w:numPr>
                <w:ilvl w:val="0"/>
                <w:numId w:val="14"/>
              </w:numPr>
              <w:ind w:firstLineChars="0"/>
            </w:pPr>
          </w:p>
        </w:tc>
        <w:tc>
          <w:tcPr>
            <w:tcW w:w="712" w:type="pct"/>
          </w:tcPr>
          <w:p w14:paraId="49FF4BCF" w14:textId="77777777" w:rsidR="005A7196" w:rsidRDefault="005A7196" w:rsidP="005A7196">
            <w:r>
              <w:rPr>
                <w:rFonts w:hint="eastAsia"/>
              </w:rPr>
              <w:t>批复信息</w:t>
            </w:r>
          </w:p>
        </w:tc>
        <w:tc>
          <w:tcPr>
            <w:tcW w:w="953" w:type="pct"/>
          </w:tcPr>
          <w:p w14:paraId="620C2BD3" w14:textId="77777777" w:rsidR="005A7196" w:rsidRDefault="005A7196" w:rsidP="005A7196">
            <w:r>
              <w:rPr>
                <w:rFonts w:hint="eastAsia"/>
              </w:rPr>
              <w:t>批复日期</w:t>
            </w:r>
          </w:p>
        </w:tc>
        <w:tc>
          <w:tcPr>
            <w:tcW w:w="794" w:type="pct"/>
          </w:tcPr>
          <w:p w14:paraId="07FA1F83" w14:textId="77777777" w:rsidR="005A7196" w:rsidRDefault="005A7196" w:rsidP="005A7196">
            <w:r>
              <w:rPr>
                <w:rFonts w:hint="eastAsia"/>
              </w:rPr>
              <w:t>日期</w:t>
            </w:r>
          </w:p>
        </w:tc>
        <w:tc>
          <w:tcPr>
            <w:tcW w:w="560" w:type="pct"/>
          </w:tcPr>
          <w:p w14:paraId="2197A09C" w14:textId="77777777" w:rsidR="005A7196" w:rsidRDefault="005A7196" w:rsidP="005A7196"/>
        </w:tc>
        <w:tc>
          <w:tcPr>
            <w:tcW w:w="793" w:type="pct"/>
          </w:tcPr>
          <w:p w14:paraId="50F9471B" w14:textId="77777777" w:rsidR="005A7196" w:rsidRDefault="005A7196" w:rsidP="005A7196"/>
        </w:tc>
        <w:tc>
          <w:tcPr>
            <w:tcW w:w="792" w:type="pct"/>
          </w:tcPr>
          <w:p w14:paraId="0629A6C3" w14:textId="77777777" w:rsidR="005A7196" w:rsidRDefault="005A7196" w:rsidP="005A7196"/>
        </w:tc>
      </w:tr>
      <w:tr w:rsidR="005A7196" w14:paraId="04415776" w14:textId="77777777" w:rsidTr="00FD7E9E">
        <w:tc>
          <w:tcPr>
            <w:tcW w:w="396" w:type="pct"/>
          </w:tcPr>
          <w:p w14:paraId="218633A5" w14:textId="77777777" w:rsidR="005A7196" w:rsidRDefault="005A7196" w:rsidP="005A7196">
            <w:pPr>
              <w:pStyle w:val="a4"/>
              <w:numPr>
                <w:ilvl w:val="0"/>
                <w:numId w:val="14"/>
              </w:numPr>
              <w:ind w:firstLineChars="0"/>
            </w:pPr>
          </w:p>
        </w:tc>
        <w:tc>
          <w:tcPr>
            <w:tcW w:w="712" w:type="pct"/>
          </w:tcPr>
          <w:p w14:paraId="34780414" w14:textId="77777777" w:rsidR="005A7196" w:rsidRDefault="005A7196" w:rsidP="005A7196">
            <w:r>
              <w:rPr>
                <w:rFonts w:hint="eastAsia"/>
              </w:rPr>
              <w:t>批复信息</w:t>
            </w:r>
          </w:p>
        </w:tc>
        <w:tc>
          <w:tcPr>
            <w:tcW w:w="953" w:type="pct"/>
          </w:tcPr>
          <w:p w14:paraId="7B414383" w14:textId="77777777" w:rsidR="005A7196" w:rsidRDefault="005A7196" w:rsidP="005A7196">
            <w:r>
              <w:rPr>
                <w:rFonts w:hint="eastAsia"/>
              </w:rPr>
              <w:t>批复文件编号</w:t>
            </w:r>
          </w:p>
        </w:tc>
        <w:tc>
          <w:tcPr>
            <w:tcW w:w="794" w:type="pct"/>
          </w:tcPr>
          <w:p w14:paraId="11C7E70A" w14:textId="77777777" w:rsidR="005A7196" w:rsidRDefault="005A7196" w:rsidP="005A7196">
            <w:r>
              <w:rPr>
                <w:rFonts w:hint="eastAsia"/>
              </w:rPr>
              <w:t>文本</w:t>
            </w:r>
          </w:p>
        </w:tc>
        <w:tc>
          <w:tcPr>
            <w:tcW w:w="560" w:type="pct"/>
          </w:tcPr>
          <w:p w14:paraId="3CF71438" w14:textId="77777777" w:rsidR="005A7196" w:rsidRDefault="005A7196" w:rsidP="005A7196"/>
        </w:tc>
        <w:tc>
          <w:tcPr>
            <w:tcW w:w="793" w:type="pct"/>
          </w:tcPr>
          <w:p w14:paraId="6DCF7AEA" w14:textId="77777777" w:rsidR="005A7196" w:rsidRDefault="005A7196" w:rsidP="005A7196"/>
        </w:tc>
        <w:tc>
          <w:tcPr>
            <w:tcW w:w="792" w:type="pct"/>
          </w:tcPr>
          <w:p w14:paraId="4BAB434A" w14:textId="77777777" w:rsidR="005A7196" w:rsidRDefault="005A7196" w:rsidP="005A7196"/>
        </w:tc>
      </w:tr>
      <w:tr w:rsidR="005A7196" w14:paraId="6BF0FBD5" w14:textId="77777777" w:rsidTr="00FD7E9E">
        <w:tc>
          <w:tcPr>
            <w:tcW w:w="396" w:type="pct"/>
          </w:tcPr>
          <w:p w14:paraId="59C4FAB8" w14:textId="77777777" w:rsidR="005A7196" w:rsidRDefault="005A7196" w:rsidP="005A7196">
            <w:pPr>
              <w:pStyle w:val="a4"/>
              <w:numPr>
                <w:ilvl w:val="0"/>
                <w:numId w:val="14"/>
              </w:numPr>
              <w:ind w:firstLineChars="0"/>
            </w:pPr>
          </w:p>
        </w:tc>
        <w:tc>
          <w:tcPr>
            <w:tcW w:w="712" w:type="pct"/>
          </w:tcPr>
          <w:p w14:paraId="74D34F2A" w14:textId="77777777" w:rsidR="005A7196" w:rsidRDefault="005A7196" w:rsidP="005A7196">
            <w:r>
              <w:rPr>
                <w:rFonts w:hint="eastAsia"/>
              </w:rPr>
              <w:t>批复信息</w:t>
            </w:r>
          </w:p>
        </w:tc>
        <w:tc>
          <w:tcPr>
            <w:tcW w:w="953" w:type="pct"/>
          </w:tcPr>
          <w:p w14:paraId="6990F4CB" w14:textId="77777777" w:rsidR="005A7196" w:rsidRDefault="005A7196" w:rsidP="005A7196">
            <w:r>
              <w:rPr>
                <w:rFonts w:hint="eastAsia"/>
              </w:rPr>
              <w:t>附件上传</w:t>
            </w:r>
          </w:p>
        </w:tc>
        <w:tc>
          <w:tcPr>
            <w:tcW w:w="794" w:type="pct"/>
          </w:tcPr>
          <w:p w14:paraId="790BF75E" w14:textId="77777777" w:rsidR="005A7196" w:rsidRDefault="005A7196" w:rsidP="005A7196"/>
        </w:tc>
        <w:tc>
          <w:tcPr>
            <w:tcW w:w="560" w:type="pct"/>
          </w:tcPr>
          <w:p w14:paraId="5B1DD95E" w14:textId="77777777" w:rsidR="005A7196" w:rsidRDefault="005A7196" w:rsidP="005A7196"/>
        </w:tc>
        <w:tc>
          <w:tcPr>
            <w:tcW w:w="793" w:type="pct"/>
          </w:tcPr>
          <w:p w14:paraId="2328CDAE" w14:textId="77777777" w:rsidR="005A7196" w:rsidRDefault="005A7196" w:rsidP="005A7196"/>
        </w:tc>
        <w:tc>
          <w:tcPr>
            <w:tcW w:w="792" w:type="pct"/>
          </w:tcPr>
          <w:p w14:paraId="6F676094" w14:textId="77777777" w:rsidR="005A7196" w:rsidRDefault="005A7196" w:rsidP="005A7196">
            <w:r>
              <w:rPr>
                <w:rFonts w:hint="eastAsia"/>
              </w:rPr>
              <w:t>用于上传报件批复附件，若在预计批复日期前未上传，则发送提醒给信息录入人员</w:t>
            </w:r>
          </w:p>
        </w:tc>
      </w:tr>
      <w:tr w:rsidR="005A7196" w14:paraId="55F8FF65" w14:textId="77777777" w:rsidTr="00FD7E9E">
        <w:tc>
          <w:tcPr>
            <w:tcW w:w="396" w:type="pct"/>
          </w:tcPr>
          <w:p w14:paraId="16FA1424" w14:textId="77777777" w:rsidR="005A7196" w:rsidRDefault="005A7196" w:rsidP="005A7196">
            <w:pPr>
              <w:pStyle w:val="a4"/>
              <w:numPr>
                <w:ilvl w:val="0"/>
                <w:numId w:val="14"/>
              </w:numPr>
              <w:ind w:firstLineChars="0"/>
            </w:pPr>
          </w:p>
        </w:tc>
        <w:tc>
          <w:tcPr>
            <w:tcW w:w="712" w:type="pct"/>
          </w:tcPr>
          <w:p w14:paraId="12E36300" w14:textId="77777777" w:rsidR="005A7196" w:rsidRDefault="005A7196" w:rsidP="005A7196">
            <w:r>
              <w:rPr>
                <w:rFonts w:hint="eastAsia"/>
              </w:rPr>
              <w:t>批复信息</w:t>
            </w:r>
          </w:p>
        </w:tc>
        <w:tc>
          <w:tcPr>
            <w:tcW w:w="953" w:type="pct"/>
          </w:tcPr>
          <w:p w14:paraId="3859BA23" w14:textId="77777777" w:rsidR="005A7196" w:rsidRDefault="005A7196" w:rsidP="005A7196">
            <w:r>
              <w:rPr>
                <w:rFonts w:hint="eastAsia"/>
              </w:rPr>
              <w:t>备注</w:t>
            </w:r>
          </w:p>
        </w:tc>
        <w:tc>
          <w:tcPr>
            <w:tcW w:w="794" w:type="pct"/>
          </w:tcPr>
          <w:p w14:paraId="6546A0F6" w14:textId="77777777" w:rsidR="005A7196" w:rsidRDefault="005A7196" w:rsidP="005A7196">
            <w:r>
              <w:rPr>
                <w:rFonts w:hint="eastAsia"/>
              </w:rPr>
              <w:t>文本</w:t>
            </w:r>
          </w:p>
        </w:tc>
        <w:tc>
          <w:tcPr>
            <w:tcW w:w="560" w:type="pct"/>
          </w:tcPr>
          <w:p w14:paraId="6199EBCF" w14:textId="77777777" w:rsidR="005A7196" w:rsidRDefault="005A7196" w:rsidP="005A7196"/>
        </w:tc>
        <w:tc>
          <w:tcPr>
            <w:tcW w:w="793" w:type="pct"/>
          </w:tcPr>
          <w:p w14:paraId="68F85A5C" w14:textId="77777777" w:rsidR="005A7196" w:rsidRDefault="005A7196" w:rsidP="005A7196"/>
        </w:tc>
        <w:tc>
          <w:tcPr>
            <w:tcW w:w="792" w:type="pct"/>
          </w:tcPr>
          <w:p w14:paraId="1AAF666C" w14:textId="77777777" w:rsidR="005A7196" w:rsidRDefault="005A7196" w:rsidP="005A7196"/>
        </w:tc>
      </w:tr>
    </w:tbl>
    <w:p w14:paraId="4C6AAE71" w14:textId="77777777" w:rsidR="00B96E1B" w:rsidRPr="00B96E1B" w:rsidRDefault="00B96E1B" w:rsidP="009A5C82"/>
    <w:p w14:paraId="33B2FC58" w14:textId="77777777" w:rsidR="0065349E" w:rsidRDefault="00C02A82" w:rsidP="00EF269F">
      <w:pPr>
        <w:pStyle w:val="1"/>
        <w:numPr>
          <w:ilvl w:val="0"/>
          <w:numId w:val="1"/>
        </w:numPr>
      </w:pPr>
      <w:r>
        <w:rPr>
          <w:rFonts w:hint="eastAsia"/>
        </w:rPr>
        <w:lastRenderedPageBreak/>
        <w:t>勘察设计管理</w:t>
      </w:r>
    </w:p>
    <w:p w14:paraId="63063DB3" w14:textId="72F2CD90" w:rsidR="006D2B89" w:rsidRDefault="00A55306" w:rsidP="006D2B89">
      <w:pPr>
        <w:jc w:val="center"/>
        <w:rPr>
          <w:b/>
        </w:rPr>
      </w:pPr>
      <w:r>
        <w:rPr>
          <w:b/>
        </w:rPr>
        <w:t>勘察设计</w:t>
      </w:r>
      <w:r w:rsidR="006D2B89" w:rsidRPr="000271C8">
        <w:rPr>
          <w:b/>
        </w:rPr>
        <w:t>管理界面样式</w:t>
      </w:r>
    </w:p>
    <w:p w14:paraId="0CD3C931" w14:textId="4BFFDB3C" w:rsidR="006D2B89" w:rsidRPr="006D2B89" w:rsidRDefault="0020241A" w:rsidP="00C31CDE">
      <w:pPr>
        <w:jc w:val="center"/>
        <w:rPr>
          <w:rFonts w:hint="eastAsia"/>
        </w:rPr>
      </w:pPr>
      <w:r>
        <w:rPr>
          <w:noProof/>
        </w:rPr>
        <w:drawing>
          <wp:inline distT="0" distB="0" distL="0" distR="0" wp14:anchorId="713C06F9" wp14:editId="1CEC522C">
            <wp:extent cx="4101465" cy="299882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19243" cy="3011826"/>
                    </a:xfrm>
                    <a:prstGeom prst="rect">
                      <a:avLst/>
                    </a:prstGeom>
                    <a:noFill/>
                  </pic:spPr>
                </pic:pic>
              </a:graphicData>
            </a:graphic>
          </wp:inline>
        </w:drawing>
      </w:r>
    </w:p>
    <w:p w14:paraId="7430A38C" w14:textId="13F37054" w:rsidR="00572541" w:rsidRDefault="00572541" w:rsidP="005614F6">
      <w:pPr>
        <w:pStyle w:val="2"/>
        <w:numPr>
          <w:ilvl w:val="1"/>
          <w:numId w:val="1"/>
        </w:numPr>
      </w:pPr>
      <w:r>
        <w:rPr>
          <w:rFonts w:hint="eastAsia"/>
        </w:rPr>
        <w:lastRenderedPageBreak/>
        <w:t>设计任务单</w:t>
      </w:r>
      <w:r w:rsidR="002F06E6">
        <w:rPr>
          <w:rFonts w:hint="eastAsia"/>
        </w:rPr>
        <w:t>管理</w:t>
      </w:r>
    </w:p>
    <w:p w14:paraId="423035F9" w14:textId="45197B4B" w:rsidR="00572541" w:rsidRDefault="00572541" w:rsidP="0090005A">
      <w:pPr>
        <w:ind w:firstLine="420"/>
      </w:pPr>
      <w:r>
        <w:rPr>
          <w:rFonts w:hint="eastAsia"/>
        </w:rPr>
        <w:t>用户登录系统后，点击勘察设计管理菜单栏，点击设计</w:t>
      </w:r>
      <w:r w:rsidR="00381744">
        <w:rPr>
          <w:rFonts w:hint="eastAsia"/>
        </w:rPr>
        <w:t>任务单</w:t>
      </w:r>
      <w:r>
        <w:rPr>
          <w:rFonts w:hint="eastAsia"/>
        </w:rPr>
        <w:t>管理按钮，进入</w:t>
      </w:r>
      <w:r w:rsidR="00381744">
        <w:rPr>
          <w:rFonts w:hint="eastAsia"/>
        </w:rPr>
        <w:t>设计任务单</w:t>
      </w:r>
      <w:r>
        <w:rPr>
          <w:rFonts w:hint="eastAsia"/>
        </w:rPr>
        <w:t>查询界面。该界面展示该用户有权限可查看的所有项目的</w:t>
      </w:r>
      <w:r w:rsidR="00381744">
        <w:rPr>
          <w:rFonts w:hint="eastAsia"/>
        </w:rPr>
        <w:t>设计任务单</w:t>
      </w:r>
      <w:r>
        <w:rPr>
          <w:rFonts w:hint="eastAsia"/>
        </w:rPr>
        <w:t>，并可通过设置查询条件进行搜索。在该界面需要设置设计</w:t>
      </w:r>
      <w:r w:rsidR="00381744">
        <w:rPr>
          <w:rFonts w:hint="eastAsia"/>
        </w:rPr>
        <w:t>任务单</w:t>
      </w:r>
      <w:r>
        <w:rPr>
          <w:rFonts w:hint="eastAsia"/>
        </w:rPr>
        <w:t>信息录入按钮、编辑按钮、删除按钮。</w:t>
      </w:r>
    </w:p>
    <w:p w14:paraId="1A803FBA" w14:textId="798C2C42" w:rsidR="0090005A" w:rsidRPr="0090005A" w:rsidRDefault="0090005A" w:rsidP="0090005A">
      <w:pPr>
        <w:ind w:firstLine="420"/>
        <w:jc w:val="center"/>
        <w:rPr>
          <w:b/>
        </w:rPr>
      </w:pPr>
      <w:r>
        <w:rPr>
          <w:b/>
        </w:rPr>
        <w:t>设计任务单查询界面样式</w:t>
      </w:r>
    </w:p>
    <w:p w14:paraId="63686D32" w14:textId="37D99259" w:rsidR="0090005A" w:rsidRPr="0090005A" w:rsidRDefault="0090005A" w:rsidP="0090005A">
      <w:pPr>
        <w:ind w:firstLine="420"/>
        <w:rPr>
          <w:color w:val="FF0000"/>
        </w:rPr>
      </w:pPr>
      <w:r>
        <w:rPr>
          <w:color w:val="FF0000"/>
        </w:rPr>
        <w:t>样式待定</w:t>
      </w:r>
    </w:p>
    <w:p w14:paraId="118AE74D" w14:textId="20D62B10" w:rsidR="0090005A" w:rsidRPr="000D5A04" w:rsidRDefault="0090005A" w:rsidP="0090005A">
      <w:pPr>
        <w:ind w:firstLine="420"/>
      </w:pPr>
      <w:r w:rsidRPr="000D5A04">
        <w:rPr>
          <w:rFonts w:hint="eastAsia"/>
        </w:rPr>
        <w:t>设计任务单信息查询条件：</w:t>
      </w:r>
      <w:r w:rsidR="00A629EE" w:rsidRPr="000D5A04">
        <w:rPr>
          <w:rFonts w:hint="eastAsia"/>
        </w:rPr>
        <w:t>设计任务单名称、</w:t>
      </w:r>
      <w:r w:rsidRPr="000D5A04">
        <w:rPr>
          <w:rFonts w:hint="eastAsia"/>
        </w:rPr>
        <w:t>项目编号、项目名称、</w:t>
      </w:r>
      <w:r w:rsidR="00A629EE" w:rsidRPr="000D5A04">
        <w:rPr>
          <w:rFonts w:hint="eastAsia"/>
        </w:rPr>
        <w:t>设计</w:t>
      </w:r>
      <w:r w:rsidRPr="000D5A04">
        <w:rPr>
          <w:rFonts w:hint="eastAsia"/>
        </w:rPr>
        <w:t>单位</w:t>
      </w:r>
      <w:r w:rsidR="00A629EE" w:rsidRPr="000D5A04">
        <w:rPr>
          <w:rFonts w:hint="eastAsia"/>
        </w:rPr>
        <w:t>名称</w:t>
      </w:r>
      <w:r w:rsidRPr="000D5A04">
        <w:rPr>
          <w:rFonts w:hint="eastAsia"/>
        </w:rPr>
        <w:t>、</w:t>
      </w:r>
      <w:r w:rsidR="00A629EE" w:rsidRPr="000D5A04">
        <w:rPr>
          <w:rFonts w:hint="eastAsia"/>
        </w:rPr>
        <w:t>设计任务单</w:t>
      </w:r>
      <w:r w:rsidRPr="000D5A04">
        <w:rPr>
          <w:rFonts w:hint="eastAsia"/>
        </w:rPr>
        <w:t>状态、</w:t>
      </w:r>
      <w:r w:rsidR="00A629EE" w:rsidRPr="000D5A04">
        <w:rPr>
          <w:rFonts w:hint="eastAsia"/>
        </w:rPr>
        <w:t>下发时间、</w:t>
      </w:r>
      <w:r w:rsidRPr="000D5A04">
        <w:rPr>
          <w:rFonts w:hint="eastAsia"/>
        </w:rPr>
        <w:t>信息录入人员</w:t>
      </w:r>
    </w:p>
    <w:p w14:paraId="0B0669D4" w14:textId="72A346E9" w:rsidR="00270CDF" w:rsidRDefault="00270CDF" w:rsidP="00270CDF">
      <w:pPr>
        <w:ind w:firstLineChars="200" w:firstLine="420"/>
      </w:pPr>
      <w:r>
        <w:rPr>
          <w:rFonts w:hint="eastAsia"/>
        </w:rPr>
        <w:t>点击新建按钮，进入</w:t>
      </w:r>
      <w:r w:rsidR="00955225">
        <w:rPr>
          <w:rFonts w:hint="eastAsia"/>
        </w:rPr>
        <w:t>设计任务单</w:t>
      </w:r>
      <w:r>
        <w:rPr>
          <w:rFonts w:hint="eastAsia"/>
        </w:rPr>
        <w:t>录入界面，填写</w:t>
      </w:r>
      <w:r w:rsidR="00955225">
        <w:rPr>
          <w:rFonts w:hint="eastAsia"/>
        </w:rPr>
        <w:t>设计任务单</w:t>
      </w:r>
      <w:r>
        <w:rPr>
          <w:rFonts w:hint="eastAsia"/>
        </w:rPr>
        <w:t>信息后，有需要可上传附件，点击保存后，完成</w:t>
      </w:r>
      <w:r w:rsidR="00955225">
        <w:rPr>
          <w:rFonts w:hint="eastAsia"/>
        </w:rPr>
        <w:t>设计任务单</w:t>
      </w:r>
      <w:r>
        <w:rPr>
          <w:rFonts w:hint="eastAsia"/>
        </w:rPr>
        <w:t>信息的录入。</w:t>
      </w:r>
    </w:p>
    <w:p w14:paraId="1016AFB4" w14:textId="443015B9" w:rsidR="00270CDF" w:rsidRDefault="00955225" w:rsidP="00270CDF">
      <w:pPr>
        <w:ind w:firstLineChars="200" w:firstLine="420"/>
      </w:pPr>
      <w:r>
        <w:rPr>
          <w:rFonts w:hint="eastAsia"/>
        </w:rPr>
        <w:t>设计任务单</w:t>
      </w:r>
      <w:r w:rsidR="00270CDF">
        <w:rPr>
          <w:rFonts w:hint="eastAsia"/>
        </w:rPr>
        <w:t>信息录入完成后，在</w:t>
      </w:r>
      <w:r>
        <w:rPr>
          <w:rFonts w:hint="eastAsia"/>
        </w:rPr>
        <w:t>设计任务单</w:t>
      </w:r>
      <w:r w:rsidR="00270CDF">
        <w:rPr>
          <w:rFonts w:hint="eastAsia"/>
        </w:rPr>
        <w:t>信息查询界面选择记录，点击编辑按钮，进入</w:t>
      </w:r>
      <w:r>
        <w:rPr>
          <w:rFonts w:hint="eastAsia"/>
        </w:rPr>
        <w:t>设计任务单</w:t>
      </w:r>
      <w:r w:rsidR="00270CDF">
        <w:rPr>
          <w:rFonts w:hint="eastAsia"/>
        </w:rPr>
        <w:t>信息编辑页面，可修改</w:t>
      </w:r>
      <w:r>
        <w:rPr>
          <w:rFonts w:hint="eastAsia"/>
        </w:rPr>
        <w:t>设计任务单</w:t>
      </w:r>
      <w:r w:rsidR="00270CDF">
        <w:rPr>
          <w:rFonts w:hint="eastAsia"/>
        </w:rPr>
        <w:t>信息，点击保存后，完成编辑。编辑权限仅提供给记录的创建人、</w:t>
      </w:r>
      <w:r w:rsidR="00270CDF">
        <w:t>高级用户</w:t>
      </w:r>
      <w:r w:rsidR="00270CDF">
        <w:rPr>
          <w:rFonts w:hint="eastAsia"/>
        </w:rPr>
        <w:t>、</w:t>
      </w:r>
      <w:r w:rsidR="00270CDF">
        <w:t>系统管理员</w:t>
      </w:r>
      <w:r w:rsidR="00270CDF">
        <w:rPr>
          <w:rFonts w:hint="eastAsia"/>
        </w:rPr>
        <w:t>。</w:t>
      </w:r>
    </w:p>
    <w:p w14:paraId="4DB4BE3C" w14:textId="65C267CA" w:rsidR="00270CDF" w:rsidRDefault="00270CDF" w:rsidP="00955225">
      <w:pPr>
        <w:ind w:firstLineChars="200" w:firstLine="420"/>
      </w:pPr>
      <w:r>
        <w:t>对于不需要的</w:t>
      </w:r>
      <w:r w:rsidR="00955225">
        <w:rPr>
          <w:rFonts w:hint="eastAsia"/>
        </w:rPr>
        <w:t>设计任务单</w:t>
      </w:r>
      <w:r>
        <w:t>记录</w:t>
      </w:r>
      <w:r>
        <w:rPr>
          <w:rFonts w:hint="eastAsia"/>
        </w:rPr>
        <w:t>，</w:t>
      </w:r>
      <w:r>
        <w:t>在</w:t>
      </w:r>
      <w:r w:rsidR="00955225">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r w:rsidR="004D53CE">
        <w:rPr>
          <w:rFonts w:hint="eastAsia"/>
        </w:rPr>
        <w:t>删除时需要检查设计任务单在初步设计模块和施工图设计模块是否被关联，如果被关联，说明该任务单已经被接收，不能删除。</w:t>
      </w:r>
    </w:p>
    <w:p w14:paraId="38BBB26E" w14:textId="77777777" w:rsidR="00BA0CF1" w:rsidRDefault="00BA0CF1" w:rsidP="00955225">
      <w:pPr>
        <w:ind w:firstLineChars="200" w:firstLine="420"/>
      </w:pPr>
      <w:r>
        <w:t>任务提醒功能</w:t>
      </w:r>
      <w:r>
        <w:rPr>
          <w:rFonts w:hint="eastAsia"/>
        </w:rPr>
        <w:t>：</w:t>
      </w:r>
    </w:p>
    <w:p w14:paraId="55B30D37" w14:textId="2AFD723F" w:rsidR="00BA0CF1" w:rsidRDefault="00BA0CF1" w:rsidP="00BA0CF1">
      <w:pPr>
        <w:pStyle w:val="a4"/>
        <w:numPr>
          <w:ilvl w:val="0"/>
          <w:numId w:val="18"/>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14:paraId="2263E5D0" w14:textId="1536E868" w:rsidR="00BA0CF1" w:rsidRDefault="00BA0CF1" w:rsidP="00BA0CF1">
      <w:pPr>
        <w:pStyle w:val="a4"/>
        <w:numPr>
          <w:ilvl w:val="0"/>
          <w:numId w:val="18"/>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14:paraId="767E9BD2" w14:textId="190E053F" w:rsidR="00BA0CF1" w:rsidRDefault="00BA0CF1" w:rsidP="00BA0CF1">
      <w:pPr>
        <w:pStyle w:val="a4"/>
        <w:numPr>
          <w:ilvl w:val="0"/>
          <w:numId w:val="18"/>
        </w:numPr>
        <w:ind w:firstLineChars="0"/>
        <w:rPr>
          <w:rFonts w:hint="eastAsia"/>
        </w:rPr>
      </w:pPr>
      <w:r>
        <w:t>若设计任务单在初步设计管理和施工图设计管理模块被关联</w:t>
      </w:r>
      <w:r>
        <w:t>使用</w:t>
      </w:r>
      <w:r>
        <w:rPr>
          <w:rFonts w:hint="eastAsia"/>
        </w:rPr>
        <w:t>，</w:t>
      </w:r>
      <w:r>
        <w:t>说明该设计任务单</w:t>
      </w:r>
      <w:r w:rsidR="00494CF1">
        <w:t>已经被接收</w:t>
      </w:r>
      <w:r w:rsidR="00494CF1">
        <w:rPr>
          <w:rFonts w:hint="eastAsia"/>
        </w:rPr>
        <w:t>，</w:t>
      </w:r>
      <w:r w:rsidR="00494CF1">
        <w:t>进入设计阶段</w:t>
      </w:r>
      <w:r>
        <w:rPr>
          <w:rFonts w:hint="eastAsia"/>
        </w:rPr>
        <w:t>，</w:t>
      </w:r>
      <w:r>
        <w:t>系统需要发送提醒给信息录入人员</w:t>
      </w:r>
      <w:r>
        <w:rPr>
          <w:rFonts w:hint="eastAsia"/>
        </w:rPr>
        <w:t>，</w:t>
      </w:r>
      <w:r w:rsidR="00494CF1">
        <w:t>提醒该任务单已</w:t>
      </w:r>
      <w:r>
        <w:t>被接收</w:t>
      </w:r>
      <w:r>
        <w:rPr>
          <w:rFonts w:hint="eastAsia"/>
        </w:rPr>
        <w:t>。</w:t>
      </w:r>
    </w:p>
    <w:p w14:paraId="29F2E056" w14:textId="3FF327E9" w:rsidR="00270CDF" w:rsidRPr="00E113CA" w:rsidRDefault="00955225" w:rsidP="00270CDF">
      <w:pPr>
        <w:jc w:val="center"/>
        <w:rPr>
          <w:b/>
        </w:rPr>
      </w:pPr>
      <w:r w:rsidRPr="00955225">
        <w:rPr>
          <w:rFonts w:hint="eastAsia"/>
          <w:b/>
        </w:rPr>
        <w:t>设计任务单</w:t>
      </w:r>
      <w:r w:rsidR="00270CDF" w:rsidRPr="00E113CA">
        <w:rPr>
          <w:rFonts w:hint="eastAsia"/>
          <w:b/>
        </w:rPr>
        <w:t>信息录入界面样式</w:t>
      </w:r>
    </w:p>
    <w:p w14:paraId="6595033B" w14:textId="77777777" w:rsidR="00270CDF" w:rsidRDefault="00270CDF" w:rsidP="00270CDF">
      <w:r>
        <w:rPr>
          <w:color w:val="FF0000"/>
        </w:rPr>
        <w:t>样式待定</w:t>
      </w:r>
    </w:p>
    <w:p w14:paraId="20A9CCEC" w14:textId="33E3C578" w:rsidR="00270CDF" w:rsidRPr="00E113CA" w:rsidRDefault="00955225" w:rsidP="00270CDF">
      <w:pPr>
        <w:jc w:val="center"/>
        <w:rPr>
          <w:b/>
        </w:rPr>
      </w:pPr>
      <w:r w:rsidRPr="00955225">
        <w:rPr>
          <w:rFonts w:hint="eastAsia"/>
          <w:b/>
        </w:rPr>
        <w:t>设计任务单</w:t>
      </w:r>
      <w:r w:rsidR="00270CDF" w:rsidRPr="00E113CA">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270CDF" w14:paraId="3AA27010" w14:textId="77777777" w:rsidTr="00C64090">
        <w:tc>
          <w:tcPr>
            <w:tcW w:w="396" w:type="pct"/>
          </w:tcPr>
          <w:p w14:paraId="2D272F16" w14:textId="77777777" w:rsidR="00270CDF" w:rsidRDefault="00270CDF" w:rsidP="00C64090">
            <w:r>
              <w:rPr>
                <w:rFonts w:hint="eastAsia"/>
              </w:rPr>
              <w:t>序号</w:t>
            </w:r>
          </w:p>
        </w:tc>
        <w:tc>
          <w:tcPr>
            <w:tcW w:w="712" w:type="pct"/>
          </w:tcPr>
          <w:p w14:paraId="53461F0E" w14:textId="77777777" w:rsidR="00270CDF" w:rsidRDefault="00270CDF" w:rsidP="00C64090">
            <w:r>
              <w:rPr>
                <w:rFonts w:hint="eastAsia"/>
              </w:rPr>
              <w:t>信息类别</w:t>
            </w:r>
          </w:p>
        </w:tc>
        <w:tc>
          <w:tcPr>
            <w:tcW w:w="953" w:type="pct"/>
          </w:tcPr>
          <w:p w14:paraId="4422418A" w14:textId="77777777" w:rsidR="00270CDF" w:rsidRDefault="00270CDF" w:rsidP="00C64090">
            <w:r>
              <w:rPr>
                <w:rFonts w:hint="eastAsia"/>
              </w:rPr>
              <w:t>数据名称</w:t>
            </w:r>
          </w:p>
        </w:tc>
        <w:tc>
          <w:tcPr>
            <w:tcW w:w="794" w:type="pct"/>
          </w:tcPr>
          <w:p w14:paraId="713922B9" w14:textId="77777777" w:rsidR="00270CDF" w:rsidRDefault="00270CDF" w:rsidP="00C64090">
            <w:r>
              <w:rPr>
                <w:rFonts w:hint="eastAsia"/>
              </w:rPr>
              <w:t>类型</w:t>
            </w:r>
          </w:p>
        </w:tc>
        <w:tc>
          <w:tcPr>
            <w:tcW w:w="560" w:type="pct"/>
          </w:tcPr>
          <w:p w14:paraId="37F5FA02" w14:textId="77777777" w:rsidR="00270CDF" w:rsidRDefault="00270CDF" w:rsidP="00C64090">
            <w:r>
              <w:rPr>
                <w:rFonts w:hint="eastAsia"/>
              </w:rPr>
              <w:t>必填？</w:t>
            </w:r>
          </w:p>
        </w:tc>
        <w:tc>
          <w:tcPr>
            <w:tcW w:w="793" w:type="pct"/>
          </w:tcPr>
          <w:p w14:paraId="728500A8" w14:textId="77777777" w:rsidR="00270CDF" w:rsidRDefault="00270CDF" w:rsidP="00C64090">
            <w:r>
              <w:rPr>
                <w:rFonts w:hint="eastAsia"/>
              </w:rPr>
              <w:t>示例</w:t>
            </w:r>
          </w:p>
        </w:tc>
        <w:tc>
          <w:tcPr>
            <w:tcW w:w="792" w:type="pct"/>
          </w:tcPr>
          <w:p w14:paraId="73771661" w14:textId="77777777" w:rsidR="00270CDF" w:rsidRDefault="00270CDF" w:rsidP="00C64090">
            <w:r>
              <w:rPr>
                <w:rFonts w:hint="eastAsia"/>
              </w:rPr>
              <w:t>备注</w:t>
            </w:r>
          </w:p>
        </w:tc>
      </w:tr>
      <w:tr w:rsidR="00270CDF" w14:paraId="4FA9E67E" w14:textId="77777777" w:rsidTr="00C64090">
        <w:tc>
          <w:tcPr>
            <w:tcW w:w="396" w:type="pct"/>
          </w:tcPr>
          <w:p w14:paraId="04B1F427" w14:textId="77777777" w:rsidR="00270CDF" w:rsidRDefault="00270CDF" w:rsidP="00C64090">
            <w:pPr>
              <w:pStyle w:val="a4"/>
              <w:numPr>
                <w:ilvl w:val="0"/>
                <w:numId w:val="16"/>
              </w:numPr>
              <w:ind w:firstLineChars="0"/>
            </w:pPr>
          </w:p>
        </w:tc>
        <w:tc>
          <w:tcPr>
            <w:tcW w:w="712" w:type="pct"/>
          </w:tcPr>
          <w:p w14:paraId="39F02395" w14:textId="69C846E9" w:rsidR="00270CDF" w:rsidRDefault="00955225" w:rsidP="00C64090">
            <w:r>
              <w:rPr>
                <w:rFonts w:hint="eastAsia"/>
              </w:rPr>
              <w:t>基本</w:t>
            </w:r>
            <w:r w:rsidR="00270CDF">
              <w:rPr>
                <w:rFonts w:hint="eastAsia"/>
              </w:rPr>
              <w:t>信息</w:t>
            </w:r>
          </w:p>
        </w:tc>
        <w:tc>
          <w:tcPr>
            <w:tcW w:w="953" w:type="pct"/>
          </w:tcPr>
          <w:p w14:paraId="4C91D36F" w14:textId="060DC064" w:rsidR="00270CDF" w:rsidRDefault="00272445" w:rsidP="00C64090">
            <w:r>
              <w:rPr>
                <w:rFonts w:hint="eastAsia"/>
              </w:rPr>
              <w:t>设计任务单</w:t>
            </w:r>
            <w:r w:rsidR="00270CDF">
              <w:rPr>
                <w:rFonts w:hint="eastAsia"/>
              </w:rPr>
              <w:t>编号</w:t>
            </w:r>
          </w:p>
        </w:tc>
        <w:tc>
          <w:tcPr>
            <w:tcW w:w="794" w:type="pct"/>
          </w:tcPr>
          <w:p w14:paraId="11692E08" w14:textId="77777777" w:rsidR="00270CDF" w:rsidRDefault="00270CDF" w:rsidP="00C64090">
            <w:r>
              <w:rPr>
                <w:rFonts w:hint="eastAsia"/>
              </w:rPr>
              <w:t>自动编号</w:t>
            </w:r>
          </w:p>
        </w:tc>
        <w:tc>
          <w:tcPr>
            <w:tcW w:w="560" w:type="pct"/>
          </w:tcPr>
          <w:p w14:paraId="0B17A12E" w14:textId="77777777" w:rsidR="00270CDF" w:rsidRDefault="00270CDF" w:rsidP="00C64090"/>
        </w:tc>
        <w:tc>
          <w:tcPr>
            <w:tcW w:w="793" w:type="pct"/>
          </w:tcPr>
          <w:p w14:paraId="248F2500" w14:textId="77777777" w:rsidR="00270CDF" w:rsidRDefault="00270CDF" w:rsidP="00C64090"/>
        </w:tc>
        <w:tc>
          <w:tcPr>
            <w:tcW w:w="792" w:type="pct"/>
          </w:tcPr>
          <w:p w14:paraId="228B28D3" w14:textId="77777777" w:rsidR="00270CDF" w:rsidRDefault="00270CDF" w:rsidP="00C64090"/>
        </w:tc>
      </w:tr>
      <w:tr w:rsidR="00E93E53" w14:paraId="2B50A9D4" w14:textId="77777777" w:rsidTr="00C64090">
        <w:tc>
          <w:tcPr>
            <w:tcW w:w="396" w:type="pct"/>
          </w:tcPr>
          <w:p w14:paraId="0D4AF214" w14:textId="77777777" w:rsidR="00E93E53" w:rsidRDefault="00E93E53" w:rsidP="00E93E53">
            <w:pPr>
              <w:pStyle w:val="a4"/>
              <w:numPr>
                <w:ilvl w:val="0"/>
                <w:numId w:val="16"/>
              </w:numPr>
              <w:ind w:firstLineChars="0"/>
            </w:pPr>
          </w:p>
        </w:tc>
        <w:tc>
          <w:tcPr>
            <w:tcW w:w="712" w:type="pct"/>
          </w:tcPr>
          <w:p w14:paraId="0F359673" w14:textId="0A69E807" w:rsidR="00E93E53" w:rsidRDefault="00E93E53" w:rsidP="00E93E53">
            <w:pPr>
              <w:rPr>
                <w:rFonts w:hint="eastAsia"/>
              </w:rPr>
            </w:pPr>
            <w:r>
              <w:rPr>
                <w:rFonts w:hint="eastAsia"/>
              </w:rPr>
              <w:t>基本</w:t>
            </w:r>
            <w:r>
              <w:rPr>
                <w:rFonts w:hint="eastAsia"/>
              </w:rPr>
              <w:t>信息</w:t>
            </w:r>
          </w:p>
        </w:tc>
        <w:tc>
          <w:tcPr>
            <w:tcW w:w="953" w:type="pct"/>
          </w:tcPr>
          <w:p w14:paraId="15D98190" w14:textId="5FEE35B9" w:rsidR="00E93E53" w:rsidRDefault="00E93E53" w:rsidP="00E93E53">
            <w:pPr>
              <w:rPr>
                <w:rFonts w:hint="eastAsia"/>
              </w:rPr>
            </w:pPr>
            <w:r>
              <w:rPr>
                <w:rFonts w:hint="eastAsia"/>
              </w:rPr>
              <w:t>设计任务单名称</w:t>
            </w:r>
          </w:p>
        </w:tc>
        <w:tc>
          <w:tcPr>
            <w:tcW w:w="794" w:type="pct"/>
          </w:tcPr>
          <w:p w14:paraId="544C253D" w14:textId="508FEA73" w:rsidR="00E93E53" w:rsidRDefault="00E93E53" w:rsidP="00E93E53">
            <w:pPr>
              <w:rPr>
                <w:rFonts w:hint="eastAsia"/>
              </w:rPr>
            </w:pPr>
            <w:r>
              <w:rPr>
                <w:rFonts w:hint="eastAsia"/>
              </w:rPr>
              <w:t>文本</w:t>
            </w:r>
          </w:p>
        </w:tc>
        <w:tc>
          <w:tcPr>
            <w:tcW w:w="560" w:type="pct"/>
          </w:tcPr>
          <w:p w14:paraId="083D6A48" w14:textId="77777777" w:rsidR="00E93E53" w:rsidRDefault="00E93E53" w:rsidP="00E93E53"/>
        </w:tc>
        <w:tc>
          <w:tcPr>
            <w:tcW w:w="793" w:type="pct"/>
          </w:tcPr>
          <w:p w14:paraId="37230CD2" w14:textId="77777777" w:rsidR="00E93E53" w:rsidRDefault="00E93E53" w:rsidP="00E93E53"/>
        </w:tc>
        <w:tc>
          <w:tcPr>
            <w:tcW w:w="792" w:type="pct"/>
          </w:tcPr>
          <w:p w14:paraId="56AFA4C3" w14:textId="77777777" w:rsidR="00E93E53" w:rsidRDefault="00E93E53" w:rsidP="00E93E53"/>
        </w:tc>
      </w:tr>
      <w:tr w:rsidR="00A629EE" w14:paraId="097B1E12" w14:textId="77777777" w:rsidTr="00C64090">
        <w:tc>
          <w:tcPr>
            <w:tcW w:w="396" w:type="pct"/>
          </w:tcPr>
          <w:p w14:paraId="697E4764" w14:textId="77777777" w:rsidR="00A629EE" w:rsidRDefault="00A629EE" w:rsidP="00A629EE">
            <w:pPr>
              <w:pStyle w:val="a4"/>
              <w:numPr>
                <w:ilvl w:val="0"/>
                <w:numId w:val="16"/>
              </w:numPr>
              <w:ind w:firstLineChars="0"/>
            </w:pPr>
          </w:p>
        </w:tc>
        <w:tc>
          <w:tcPr>
            <w:tcW w:w="712" w:type="pct"/>
          </w:tcPr>
          <w:p w14:paraId="2C85B4E0" w14:textId="2377CB66" w:rsidR="00A629EE" w:rsidRDefault="00A629EE" w:rsidP="00A629EE">
            <w:pPr>
              <w:rPr>
                <w:rFonts w:hint="eastAsia"/>
              </w:rPr>
            </w:pPr>
            <w:r>
              <w:rPr>
                <w:rFonts w:hint="eastAsia"/>
              </w:rPr>
              <w:t>基本</w:t>
            </w:r>
            <w:r>
              <w:rPr>
                <w:rFonts w:hint="eastAsia"/>
              </w:rPr>
              <w:t>信息</w:t>
            </w:r>
          </w:p>
        </w:tc>
        <w:tc>
          <w:tcPr>
            <w:tcW w:w="953" w:type="pct"/>
          </w:tcPr>
          <w:p w14:paraId="2078BE48" w14:textId="14E5466F" w:rsidR="00A629EE" w:rsidRDefault="00A629EE" w:rsidP="00A629EE">
            <w:pPr>
              <w:rPr>
                <w:rFonts w:hint="eastAsia"/>
              </w:rPr>
            </w:pPr>
            <w:r>
              <w:rPr>
                <w:rFonts w:hint="eastAsia"/>
              </w:rPr>
              <w:t>项目编号</w:t>
            </w:r>
          </w:p>
        </w:tc>
        <w:tc>
          <w:tcPr>
            <w:tcW w:w="794" w:type="pct"/>
          </w:tcPr>
          <w:p w14:paraId="53289FE1" w14:textId="77777777" w:rsidR="00A629EE" w:rsidRDefault="00A629EE" w:rsidP="00A629EE">
            <w:pPr>
              <w:rPr>
                <w:rFonts w:hint="eastAsia"/>
              </w:rPr>
            </w:pPr>
          </w:p>
        </w:tc>
        <w:tc>
          <w:tcPr>
            <w:tcW w:w="560" w:type="pct"/>
          </w:tcPr>
          <w:p w14:paraId="588A5EC4" w14:textId="77777777" w:rsidR="00A629EE" w:rsidRDefault="00A629EE" w:rsidP="00A629EE"/>
        </w:tc>
        <w:tc>
          <w:tcPr>
            <w:tcW w:w="793" w:type="pct"/>
          </w:tcPr>
          <w:p w14:paraId="4F6271D9" w14:textId="77777777" w:rsidR="00A629EE" w:rsidRDefault="00A629EE" w:rsidP="00A629EE"/>
        </w:tc>
        <w:tc>
          <w:tcPr>
            <w:tcW w:w="792" w:type="pct"/>
          </w:tcPr>
          <w:p w14:paraId="0EB67A36" w14:textId="3ACBD136" w:rsidR="00A629EE" w:rsidRDefault="00A629EE" w:rsidP="00A629EE">
            <w:r>
              <w:rPr>
                <w:rFonts w:hint="eastAsia"/>
              </w:rPr>
              <w:t>关联项目表</w:t>
            </w:r>
          </w:p>
        </w:tc>
      </w:tr>
      <w:tr w:rsidR="00A629EE" w14:paraId="488365B1" w14:textId="77777777" w:rsidTr="00C64090">
        <w:tc>
          <w:tcPr>
            <w:tcW w:w="396" w:type="pct"/>
          </w:tcPr>
          <w:p w14:paraId="015DFE8A" w14:textId="77777777" w:rsidR="00A629EE" w:rsidRDefault="00A629EE" w:rsidP="00A629EE">
            <w:pPr>
              <w:pStyle w:val="a4"/>
              <w:numPr>
                <w:ilvl w:val="0"/>
                <w:numId w:val="16"/>
              </w:numPr>
              <w:ind w:firstLineChars="0"/>
            </w:pPr>
          </w:p>
        </w:tc>
        <w:tc>
          <w:tcPr>
            <w:tcW w:w="712" w:type="pct"/>
          </w:tcPr>
          <w:p w14:paraId="0DFAA9A3" w14:textId="5AFFFDCF" w:rsidR="00A629EE" w:rsidRDefault="00A629EE" w:rsidP="00A629EE">
            <w:pPr>
              <w:rPr>
                <w:rFonts w:hint="eastAsia"/>
              </w:rPr>
            </w:pPr>
            <w:r>
              <w:rPr>
                <w:rFonts w:hint="eastAsia"/>
              </w:rPr>
              <w:t>基本</w:t>
            </w:r>
            <w:r>
              <w:rPr>
                <w:rFonts w:hint="eastAsia"/>
              </w:rPr>
              <w:t>信息</w:t>
            </w:r>
          </w:p>
        </w:tc>
        <w:tc>
          <w:tcPr>
            <w:tcW w:w="953" w:type="pct"/>
          </w:tcPr>
          <w:p w14:paraId="644A79DA" w14:textId="3825E9FF" w:rsidR="00A629EE" w:rsidRDefault="00A629EE" w:rsidP="00A629EE">
            <w:pPr>
              <w:rPr>
                <w:rFonts w:hint="eastAsia"/>
              </w:rPr>
            </w:pPr>
            <w:r>
              <w:rPr>
                <w:rFonts w:hint="eastAsia"/>
              </w:rPr>
              <w:t>项目名称</w:t>
            </w:r>
          </w:p>
        </w:tc>
        <w:tc>
          <w:tcPr>
            <w:tcW w:w="794" w:type="pct"/>
          </w:tcPr>
          <w:p w14:paraId="183188E9" w14:textId="77777777" w:rsidR="00A629EE" w:rsidRDefault="00A629EE" w:rsidP="00A629EE">
            <w:pPr>
              <w:rPr>
                <w:rFonts w:hint="eastAsia"/>
              </w:rPr>
            </w:pPr>
          </w:p>
        </w:tc>
        <w:tc>
          <w:tcPr>
            <w:tcW w:w="560" w:type="pct"/>
          </w:tcPr>
          <w:p w14:paraId="3F5E133C" w14:textId="77777777" w:rsidR="00A629EE" w:rsidRDefault="00A629EE" w:rsidP="00A629EE"/>
        </w:tc>
        <w:tc>
          <w:tcPr>
            <w:tcW w:w="793" w:type="pct"/>
          </w:tcPr>
          <w:p w14:paraId="1714AE4E" w14:textId="77777777" w:rsidR="00A629EE" w:rsidRDefault="00A629EE" w:rsidP="00A629EE"/>
        </w:tc>
        <w:tc>
          <w:tcPr>
            <w:tcW w:w="792" w:type="pct"/>
          </w:tcPr>
          <w:p w14:paraId="0F6FA115" w14:textId="218EAC43" w:rsidR="00A629EE" w:rsidRDefault="00A629EE" w:rsidP="00A629EE">
            <w:r>
              <w:rPr>
                <w:rFonts w:hint="eastAsia"/>
              </w:rPr>
              <w:t>关联项目表，自动带出项目名称</w:t>
            </w:r>
          </w:p>
        </w:tc>
      </w:tr>
      <w:tr w:rsidR="00A629EE" w14:paraId="0E74DD97" w14:textId="77777777" w:rsidTr="00C64090">
        <w:tc>
          <w:tcPr>
            <w:tcW w:w="396" w:type="pct"/>
          </w:tcPr>
          <w:p w14:paraId="11012377" w14:textId="77777777" w:rsidR="00A629EE" w:rsidRDefault="00A629EE" w:rsidP="00A629EE">
            <w:pPr>
              <w:pStyle w:val="a4"/>
              <w:numPr>
                <w:ilvl w:val="0"/>
                <w:numId w:val="16"/>
              </w:numPr>
              <w:ind w:firstLineChars="0"/>
            </w:pPr>
          </w:p>
        </w:tc>
        <w:tc>
          <w:tcPr>
            <w:tcW w:w="712" w:type="pct"/>
          </w:tcPr>
          <w:p w14:paraId="73BA45D9" w14:textId="29B8D90C" w:rsidR="00A629EE" w:rsidRDefault="00A629EE" w:rsidP="00A629EE">
            <w:pPr>
              <w:rPr>
                <w:rFonts w:hint="eastAsia"/>
              </w:rPr>
            </w:pPr>
            <w:r>
              <w:rPr>
                <w:rFonts w:hint="eastAsia"/>
              </w:rPr>
              <w:t>基本</w:t>
            </w:r>
            <w:r>
              <w:rPr>
                <w:rFonts w:hint="eastAsia"/>
              </w:rPr>
              <w:t>信息</w:t>
            </w:r>
          </w:p>
        </w:tc>
        <w:tc>
          <w:tcPr>
            <w:tcW w:w="953" w:type="pct"/>
          </w:tcPr>
          <w:p w14:paraId="4C1689D2" w14:textId="79734AE5" w:rsidR="00A629EE" w:rsidRDefault="00A629EE" w:rsidP="00A629EE">
            <w:pPr>
              <w:rPr>
                <w:rFonts w:hint="eastAsia"/>
              </w:rPr>
            </w:pPr>
            <w:r>
              <w:rPr>
                <w:rFonts w:hint="eastAsia"/>
              </w:rPr>
              <w:t>建设单位</w:t>
            </w:r>
          </w:p>
        </w:tc>
        <w:tc>
          <w:tcPr>
            <w:tcW w:w="794" w:type="pct"/>
          </w:tcPr>
          <w:p w14:paraId="17B21E06" w14:textId="77777777" w:rsidR="00A629EE" w:rsidRDefault="00A629EE" w:rsidP="00A629EE">
            <w:pPr>
              <w:rPr>
                <w:rFonts w:hint="eastAsia"/>
              </w:rPr>
            </w:pPr>
          </w:p>
        </w:tc>
        <w:tc>
          <w:tcPr>
            <w:tcW w:w="560" w:type="pct"/>
          </w:tcPr>
          <w:p w14:paraId="273692C4" w14:textId="77777777" w:rsidR="00A629EE" w:rsidRDefault="00A629EE" w:rsidP="00A629EE"/>
        </w:tc>
        <w:tc>
          <w:tcPr>
            <w:tcW w:w="793" w:type="pct"/>
          </w:tcPr>
          <w:p w14:paraId="73A920B9" w14:textId="77777777" w:rsidR="00A629EE" w:rsidRDefault="00A629EE" w:rsidP="00A629EE"/>
        </w:tc>
        <w:tc>
          <w:tcPr>
            <w:tcW w:w="792" w:type="pct"/>
          </w:tcPr>
          <w:p w14:paraId="3A5949E6" w14:textId="570D3B1C" w:rsidR="00A629EE" w:rsidRDefault="00A629EE" w:rsidP="00A629EE">
            <w:r>
              <w:rPr>
                <w:rFonts w:hint="eastAsia"/>
              </w:rPr>
              <w:t>关联项目表，自动带出建设单位名称</w:t>
            </w:r>
          </w:p>
        </w:tc>
      </w:tr>
      <w:tr w:rsidR="00A629EE" w14:paraId="5CD2F204" w14:textId="77777777" w:rsidTr="00C64090">
        <w:tc>
          <w:tcPr>
            <w:tcW w:w="396" w:type="pct"/>
          </w:tcPr>
          <w:p w14:paraId="604C5FDB" w14:textId="77777777" w:rsidR="00A629EE" w:rsidRDefault="00A629EE" w:rsidP="00A629EE">
            <w:pPr>
              <w:pStyle w:val="a4"/>
              <w:numPr>
                <w:ilvl w:val="0"/>
                <w:numId w:val="16"/>
              </w:numPr>
              <w:ind w:firstLineChars="0"/>
            </w:pPr>
          </w:p>
        </w:tc>
        <w:tc>
          <w:tcPr>
            <w:tcW w:w="712" w:type="pct"/>
          </w:tcPr>
          <w:p w14:paraId="6D0644B9" w14:textId="1BF70E64" w:rsidR="00A629EE" w:rsidRDefault="00A629EE" w:rsidP="00A629EE">
            <w:pPr>
              <w:rPr>
                <w:rFonts w:hint="eastAsia"/>
              </w:rPr>
            </w:pPr>
            <w:r>
              <w:rPr>
                <w:rFonts w:hint="eastAsia"/>
              </w:rPr>
              <w:t>基本</w:t>
            </w:r>
            <w:r>
              <w:rPr>
                <w:rFonts w:hint="eastAsia"/>
              </w:rPr>
              <w:t>信息</w:t>
            </w:r>
          </w:p>
        </w:tc>
        <w:tc>
          <w:tcPr>
            <w:tcW w:w="953" w:type="pct"/>
          </w:tcPr>
          <w:p w14:paraId="24876A30" w14:textId="1AEF3111" w:rsidR="00A629EE" w:rsidRDefault="00A629EE" w:rsidP="00A629EE">
            <w:pPr>
              <w:rPr>
                <w:rFonts w:hint="eastAsia"/>
              </w:rPr>
            </w:pPr>
            <w:r>
              <w:rPr>
                <w:rFonts w:hint="eastAsia"/>
              </w:rPr>
              <w:t>下发时间</w:t>
            </w:r>
          </w:p>
        </w:tc>
        <w:tc>
          <w:tcPr>
            <w:tcW w:w="794" w:type="pct"/>
          </w:tcPr>
          <w:p w14:paraId="7A018C60" w14:textId="702EDBB6" w:rsidR="00A629EE" w:rsidRDefault="00A629EE" w:rsidP="00A629EE">
            <w:pPr>
              <w:rPr>
                <w:rFonts w:hint="eastAsia"/>
              </w:rPr>
            </w:pPr>
            <w:r>
              <w:rPr>
                <w:rFonts w:hint="eastAsia"/>
              </w:rPr>
              <w:t>日期</w:t>
            </w:r>
          </w:p>
        </w:tc>
        <w:tc>
          <w:tcPr>
            <w:tcW w:w="560" w:type="pct"/>
          </w:tcPr>
          <w:p w14:paraId="28733005" w14:textId="77777777" w:rsidR="00A629EE" w:rsidRDefault="00A629EE" w:rsidP="00A629EE"/>
        </w:tc>
        <w:tc>
          <w:tcPr>
            <w:tcW w:w="793" w:type="pct"/>
          </w:tcPr>
          <w:p w14:paraId="6605EE14" w14:textId="77777777" w:rsidR="00A629EE" w:rsidRDefault="00A629EE" w:rsidP="00A629EE"/>
        </w:tc>
        <w:tc>
          <w:tcPr>
            <w:tcW w:w="792" w:type="pct"/>
          </w:tcPr>
          <w:p w14:paraId="0C8B734C" w14:textId="353D3265" w:rsidR="00A629EE" w:rsidRDefault="00A629EE" w:rsidP="00A629EE">
            <w:r>
              <w:t>默认为当前日期</w:t>
            </w:r>
            <w:r>
              <w:rPr>
                <w:rFonts w:hint="eastAsia"/>
              </w:rPr>
              <w:t>，</w:t>
            </w:r>
            <w:r>
              <w:t>不可修改</w:t>
            </w:r>
          </w:p>
        </w:tc>
      </w:tr>
      <w:tr w:rsidR="00A629EE" w14:paraId="42AA4337" w14:textId="77777777" w:rsidTr="00C64090">
        <w:tc>
          <w:tcPr>
            <w:tcW w:w="396" w:type="pct"/>
          </w:tcPr>
          <w:p w14:paraId="206911F5" w14:textId="77777777" w:rsidR="00A629EE" w:rsidRDefault="00A629EE" w:rsidP="00A629EE">
            <w:pPr>
              <w:pStyle w:val="a4"/>
              <w:numPr>
                <w:ilvl w:val="0"/>
                <w:numId w:val="16"/>
              </w:numPr>
              <w:ind w:firstLineChars="0"/>
            </w:pPr>
          </w:p>
        </w:tc>
        <w:tc>
          <w:tcPr>
            <w:tcW w:w="712" w:type="pct"/>
          </w:tcPr>
          <w:p w14:paraId="79E2ACE8" w14:textId="6FEFCE7E" w:rsidR="00A629EE" w:rsidRDefault="00A629EE" w:rsidP="00A629EE">
            <w:pPr>
              <w:rPr>
                <w:rFonts w:hint="eastAsia"/>
              </w:rPr>
            </w:pPr>
            <w:r>
              <w:rPr>
                <w:rFonts w:hint="eastAsia"/>
              </w:rPr>
              <w:t>基本</w:t>
            </w:r>
            <w:r>
              <w:rPr>
                <w:rFonts w:hint="eastAsia"/>
              </w:rPr>
              <w:t>信息</w:t>
            </w:r>
          </w:p>
        </w:tc>
        <w:tc>
          <w:tcPr>
            <w:tcW w:w="953" w:type="pct"/>
          </w:tcPr>
          <w:p w14:paraId="0810365F" w14:textId="192939B3" w:rsidR="00A629EE" w:rsidRDefault="00A629EE" w:rsidP="00A629EE">
            <w:pPr>
              <w:rPr>
                <w:rFonts w:hint="eastAsia"/>
              </w:rPr>
            </w:pPr>
            <w:r>
              <w:rPr>
                <w:rFonts w:hint="eastAsia"/>
              </w:rPr>
              <w:t>设计类型</w:t>
            </w:r>
          </w:p>
        </w:tc>
        <w:tc>
          <w:tcPr>
            <w:tcW w:w="794" w:type="pct"/>
          </w:tcPr>
          <w:p w14:paraId="7102982D" w14:textId="0FEC1D5B" w:rsidR="00A629EE" w:rsidRDefault="00A629EE" w:rsidP="00A629EE">
            <w:pPr>
              <w:rPr>
                <w:rFonts w:hint="eastAsia"/>
              </w:rPr>
            </w:pPr>
            <w:r>
              <w:rPr>
                <w:rFonts w:hint="eastAsia"/>
              </w:rPr>
              <w:t>下拉列表</w:t>
            </w:r>
          </w:p>
        </w:tc>
        <w:tc>
          <w:tcPr>
            <w:tcW w:w="560" w:type="pct"/>
          </w:tcPr>
          <w:p w14:paraId="0B94E2FF" w14:textId="77777777" w:rsidR="00A629EE" w:rsidRDefault="00A629EE" w:rsidP="00A629EE"/>
        </w:tc>
        <w:tc>
          <w:tcPr>
            <w:tcW w:w="793" w:type="pct"/>
          </w:tcPr>
          <w:p w14:paraId="69D512CC" w14:textId="6ADED80A" w:rsidR="00A629EE" w:rsidRDefault="00A629EE" w:rsidP="00A629EE">
            <w:r>
              <w:t>初步设计</w:t>
            </w:r>
            <w:r>
              <w:rPr>
                <w:rFonts w:hint="eastAsia"/>
              </w:rPr>
              <w:t>，</w:t>
            </w:r>
            <w:r>
              <w:t>施工图设计</w:t>
            </w:r>
          </w:p>
        </w:tc>
        <w:tc>
          <w:tcPr>
            <w:tcW w:w="792" w:type="pct"/>
          </w:tcPr>
          <w:p w14:paraId="2E3F04DC" w14:textId="77777777" w:rsidR="00A629EE" w:rsidRDefault="00A629EE" w:rsidP="00A629EE"/>
        </w:tc>
      </w:tr>
      <w:tr w:rsidR="00A629EE" w14:paraId="6AFAFFA9" w14:textId="77777777" w:rsidTr="00C64090">
        <w:tc>
          <w:tcPr>
            <w:tcW w:w="396" w:type="pct"/>
          </w:tcPr>
          <w:p w14:paraId="1AAE45EE" w14:textId="77777777" w:rsidR="00A629EE" w:rsidRDefault="00A629EE" w:rsidP="00A629EE">
            <w:pPr>
              <w:pStyle w:val="a4"/>
              <w:numPr>
                <w:ilvl w:val="0"/>
                <w:numId w:val="16"/>
              </w:numPr>
              <w:ind w:firstLineChars="0"/>
            </w:pPr>
          </w:p>
        </w:tc>
        <w:tc>
          <w:tcPr>
            <w:tcW w:w="712" w:type="pct"/>
          </w:tcPr>
          <w:p w14:paraId="2ABD7F6C" w14:textId="5DD1B281" w:rsidR="00A629EE" w:rsidRDefault="00A629EE" w:rsidP="00A629EE">
            <w:pPr>
              <w:rPr>
                <w:rFonts w:hint="eastAsia"/>
              </w:rPr>
            </w:pPr>
            <w:r>
              <w:rPr>
                <w:rFonts w:hint="eastAsia"/>
              </w:rPr>
              <w:t>基本</w:t>
            </w:r>
            <w:r>
              <w:rPr>
                <w:rFonts w:hint="eastAsia"/>
              </w:rPr>
              <w:t>信息</w:t>
            </w:r>
          </w:p>
        </w:tc>
        <w:tc>
          <w:tcPr>
            <w:tcW w:w="953" w:type="pct"/>
          </w:tcPr>
          <w:p w14:paraId="42CE2268" w14:textId="499DBCC1" w:rsidR="00A629EE" w:rsidRDefault="00A629EE" w:rsidP="00A629EE">
            <w:pPr>
              <w:rPr>
                <w:rFonts w:hint="eastAsia"/>
              </w:rPr>
            </w:pPr>
            <w:r>
              <w:rPr>
                <w:rFonts w:hint="eastAsia"/>
              </w:rPr>
              <w:t>设计单位名称</w:t>
            </w:r>
          </w:p>
        </w:tc>
        <w:tc>
          <w:tcPr>
            <w:tcW w:w="794" w:type="pct"/>
          </w:tcPr>
          <w:p w14:paraId="790AD741" w14:textId="29A37A05" w:rsidR="00A629EE" w:rsidRDefault="00A629EE" w:rsidP="00A629EE">
            <w:pPr>
              <w:rPr>
                <w:rFonts w:hint="eastAsia"/>
              </w:rPr>
            </w:pPr>
            <w:r>
              <w:rPr>
                <w:rFonts w:hint="eastAsia"/>
              </w:rPr>
              <w:t>文本</w:t>
            </w:r>
          </w:p>
        </w:tc>
        <w:tc>
          <w:tcPr>
            <w:tcW w:w="560" w:type="pct"/>
          </w:tcPr>
          <w:p w14:paraId="2FF0D2E6" w14:textId="77777777" w:rsidR="00A629EE" w:rsidRDefault="00A629EE" w:rsidP="00A629EE"/>
        </w:tc>
        <w:tc>
          <w:tcPr>
            <w:tcW w:w="793" w:type="pct"/>
          </w:tcPr>
          <w:p w14:paraId="44D785D0" w14:textId="77777777" w:rsidR="00A629EE" w:rsidRDefault="00A629EE" w:rsidP="00A629EE"/>
        </w:tc>
        <w:tc>
          <w:tcPr>
            <w:tcW w:w="792" w:type="pct"/>
          </w:tcPr>
          <w:p w14:paraId="1B35689D" w14:textId="76596DEF" w:rsidR="00A629EE" w:rsidRDefault="00A629EE" w:rsidP="00A629EE">
            <w:r>
              <w:rPr>
                <w:rFonts w:hint="eastAsia"/>
              </w:rPr>
              <w:t>关联用户表，自动带出单位名称，可自行修改</w:t>
            </w:r>
          </w:p>
        </w:tc>
      </w:tr>
      <w:tr w:rsidR="00A629EE" w14:paraId="6CF9F52E" w14:textId="77777777" w:rsidTr="00C64090">
        <w:tc>
          <w:tcPr>
            <w:tcW w:w="396" w:type="pct"/>
          </w:tcPr>
          <w:p w14:paraId="18E94ECD" w14:textId="77777777" w:rsidR="00A629EE" w:rsidRDefault="00A629EE" w:rsidP="00A629EE">
            <w:pPr>
              <w:pStyle w:val="a4"/>
              <w:numPr>
                <w:ilvl w:val="0"/>
                <w:numId w:val="16"/>
              </w:numPr>
              <w:ind w:firstLineChars="0"/>
            </w:pPr>
          </w:p>
        </w:tc>
        <w:tc>
          <w:tcPr>
            <w:tcW w:w="712" w:type="pct"/>
          </w:tcPr>
          <w:p w14:paraId="4980DF05" w14:textId="50B9ED15" w:rsidR="00A629EE" w:rsidRDefault="00A629EE" w:rsidP="00A629EE">
            <w:pPr>
              <w:rPr>
                <w:rFonts w:hint="eastAsia"/>
              </w:rPr>
            </w:pPr>
            <w:r>
              <w:rPr>
                <w:rFonts w:hint="eastAsia"/>
              </w:rPr>
              <w:t>基本</w:t>
            </w:r>
            <w:r>
              <w:rPr>
                <w:rFonts w:hint="eastAsia"/>
              </w:rPr>
              <w:t>信息</w:t>
            </w:r>
          </w:p>
        </w:tc>
        <w:tc>
          <w:tcPr>
            <w:tcW w:w="953" w:type="pct"/>
          </w:tcPr>
          <w:p w14:paraId="6FF8A6C5" w14:textId="1A194CD5" w:rsidR="00A629EE" w:rsidRDefault="00A629EE" w:rsidP="00A629EE">
            <w:pPr>
              <w:rPr>
                <w:rFonts w:hint="eastAsia"/>
              </w:rPr>
            </w:pPr>
            <w:r>
              <w:rPr>
                <w:rFonts w:hint="eastAsia"/>
              </w:rPr>
              <w:t>设计单位联系人</w:t>
            </w:r>
          </w:p>
        </w:tc>
        <w:tc>
          <w:tcPr>
            <w:tcW w:w="794" w:type="pct"/>
          </w:tcPr>
          <w:p w14:paraId="3122B93F" w14:textId="599B9BD6" w:rsidR="00A629EE" w:rsidRDefault="00A629EE" w:rsidP="00A629EE">
            <w:pPr>
              <w:rPr>
                <w:rFonts w:hint="eastAsia"/>
              </w:rPr>
            </w:pPr>
          </w:p>
        </w:tc>
        <w:tc>
          <w:tcPr>
            <w:tcW w:w="560" w:type="pct"/>
          </w:tcPr>
          <w:p w14:paraId="1C296C19" w14:textId="77777777" w:rsidR="00A629EE" w:rsidRDefault="00A629EE" w:rsidP="00A629EE"/>
        </w:tc>
        <w:tc>
          <w:tcPr>
            <w:tcW w:w="793" w:type="pct"/>
          </w:tcPr>
          <w:p w14:paraId="7C24B61F" w14:textId="77777777" w:rsidR="00A629EE" w:rsidRDefault="00A629EE" w:rsidP="00A629EE"/>
        </w:tc>
        <w:tc>
          <w:tcPr>
            <w:tcW w:w="792" w:type="pct"/>
          </w:tcPr>
          <w:p w14:paraId="276BC890" w14:textId="7FB8DDB3" w:rsidR="00A629EE" w:rsidRDefault="00A629EE" w:rsidP="00A629EE">
            <w:r>
              <w:rPr>
                <w:rFonts w:hint="eastAsia"/>
              </w:rPr>
              <w:t>关联用户表</w:t>
            </w:r>
          </w:p>
        </w:tc>
      </w:tr>
      <w:tr w:rsidR="00A629EE" w14:paraId="64BF13F3" w14:textId="77777777" w:rsidTr="00C64090">
        <w:tc>
          <w:tcPr>
            <w:tcW w:w="396" w:type="pct"/>
          </w:tcPr>
          <w:p w14:paraId="7A0D1C84" w14:textId="77777777" w:rsidR="00A629EE" w:rsidRDefault="00A629EE" w:rsidP="00A629EE">
            <w:pPr>
              <w:pStyle w:val="a4"/>
              <w:numPr>
                <w:ilvl w:val="0"/>
                <w:numId w:val="16"/>
              </w:numPr>
              <w:ind w:firstLineChars="0"/>
            </w:pPr>
          </w:p>
        </w:tc>
        <w:tc>
          <w:tcPr>
            <w:tcW w:w="712" w:type="pct"/>
          </w:tcPr>
          <w:p w14:paraId="640BEE3C" w14:textId="07C91FE4" w:rsidR="00A629EE" w:rsidRDefault="00A629EE" w:rsidP="00A629EE">
            <w:pPr>
              <w:rPr>
                <w:rFonts w:hint="eastAsia"/>
              </w:rPr>
            </w:pPr>
            <w:r>
              <w:rPr>
                <w:rFonts w:hint="eastAsia"/>
              </w:rPr>
              <w:t>基本</w:t>
            </w:r>
            <w:r>
              <w:rPr>
                <w:rFonts w:hint="eastAsia"/>
              </w:rPr>
              <w:t>信息</w:t>
            </w:r>
          </w:p>
        </w:tc>
        <w:tc>
          <w:tcPr>
            <w:tcW w:w="953" w:type="pct"/>
          </w:tcPr>
          <w:p w14:paraId="38BF5E6C" w14:textId="24CE278E" w:rsidR="00A629EE" w:rsidRDefault="00A629EE" w:rsidP="00A629EE">
            <w:pPr>
              <w:rPr>
                <w:rFonts w:hint="eastAsia"/>
              </w:rPr>
            </w:pPr>
            <w:r>
              <w:rPr>
                <w:rFonts w:hint="eastAsia"/>
              </w:rPr>
              <w:t>联系方式</w:t>
            </w:r>
          </w:p>
        </w:tc>
        <w:tc>
          <w:tcPr>
            <w:tcW w:w="794" w:type="pct"/>
          </w:tcPr>
          <w:p w14:paraId="20961AEC" w14:textId="1E6192D0" w:rsidR="00A629EE" w:rsidRDefault="00A629EE" w:rsidP="00A629EE">
            <w:pPr>
              <w:rPr>
                <w:rFonts w:hint="eastAsia"/>
              </w:rPr>
            </w:pPr>
            <w:r>
              <w:rPr>
                <w:rFonts w:hint="eastAsia"/>
              </w:rPr>
              <w:t>文本</w:t>
            </w:r>
          </w:p>
        </w:tc>
        <w:tc>
          <w:tcPr>
            <w:tcW w:w="560" w:type="pct"/>
          </w:tcPr>
          <w:p w14:paraId="3993805D" w14:textId="77777777" w:rsidR="00A629EE" w:rsidRDefault="00A629EE" w:rsidP="00A629EE"/>
        </w:tc>
        <w:tc>
          <w:tcPr>
            <w:tcW w:w="793" w:type="pct"/>
          </w:tcPr>
          <w:p w14:paraId="6AB04533" w14:textId="77777777" w:rsidR="00A629EE" w:rsidRDefault="00A629EE" w:rsidP="00A629EE"/>
        </w:tc>
        <w:tc>
          <w:tcPr>
            <w:tcW w:w="792" w:type="pct"/>
          </w:tcPr>
          <w:p w14:paraId="075BB86E" w14:textId="084D73D6" w:rsidR="00A629EE" w:rsidRDefault="00A629EE" w:rsidP="00A629EE">
            <w:r>
              <w:rPr>
                <w:rFonts w:hint="eastAsia"/>
              </w:rPr>
              <w:t>关联用户表，自动带出联系方式，可自行修改</w:t>
            </w:r>
          </w:p>
        </w:tc>
      </w:tr>
      <w:tr w:rsidR="00A629EE" w14:paraId="3237E274" w14:textId="77777777" w:rsidTr="00C64090">
        <w:tc>
          <w:tcPr>
            <w:tcW w:w="396" w:type="pct"/>
          </w:tcPr>
          <w:p w14:paraId="0B18BCDD" w14:textId="77777777" w:rsidR="00A629EE" w:rsidRDefault="00A629EE" w:rsidP="00A629EE">
            <w:pPr>
              <w:pStyle w:val="a4"/>
              <w:numPr>
                <w:ilvl w:val="0"/>
                <w:numId w:val="16"/>
              </w:numPr>
              <w:ind w:firstLineChars="0"/>
            </w:pPr>
          </w:p>
        </w:tc>
        <w:tc>
          <w:tcPr>
            <w:tcW w:w="712" w:type="pct"/>
          </w:tcPr>
          <w:p w14:paraId="4F121ECF" w14:textId="707CC77C" w:rsidR="00A629EE" w:rsidRDefault="00A629EE" w:rsidP="00A629EE">
            <w:pPr>
              <w:rPr>
                <w:rFonts w:hint="eastAsia"/>
              </w:rPr>
            </w:pPr>
            <w:r>
              <w:rPr>
                <w:rFonts w:hint="eastAsia"/>
              </w:rPr>
              <w:t>基本信息</w:t>
            </w:r>
          </w:p>
        </w:tc>
        <w:tc>
          <w:tcPr>
            <w:tcW w:w="953" w:type="pct"/>
          </w:tcPr>
          <w:p w14:paraId="0534D1B4" w14:textId="668729FF" w:rsidR="00A629EE" w:rsidRDefault="00A629EE" w:rsidP="00A629EE">
            <w:pPr>
              <w:rPr>
                <w:rFonts w:hint="eastAsia"/>
              </w:rPr>
            </w:pPr>
            <w:r>
              <w:rPr>
                <w:rFonts w:hint="eastAsia"/>
              </w:rPr>
              <w:t>设计任务单状态</w:t>
            </w:r>
          </w:p>
        </w:tc>
        <w:tc>
          <w:tcPr>
            <w:tcW w:w="794" w:type="pct"/>
          </w:tcPr>
          <w:p w14:paraId="565DAC73" w14:textId="765E0237" w:rsidR="00A629EE" w:rsidRDefault="00A629EE" w:rsidP="00A629EE">
            <w:pPr>
              <w:rPr>
                <w:rFonts w:hint="eastAsia"/>
              </w:rPr>
            </w:pPr>
            <w:r>
              <w:rPr>
                <w:rFonts w:hint="eastAsia"/>
              </w:rPr>
              <w:t>下拉列表</w:t>
            </w:r>
          </w:p>
        </w:tc>
        <w:tc>
          <w:tcPr>
            <w:tcW w:w="560" w:type="pct"/>
          </w:tcPr>
          <w:p w14:paraId="62AD8B3F" w14:textId="77777777" w:rsidR="00A629EE" w:rsidRDefault="00A629EE" w:rsidP="00A629EE"/>
        </w:tc>
        <w:tc>
          <w:tcPr>
            <w:tcW w:w="793" w:type="pct"/>
          </w:tcPr>
          <w:p w14:paraId="36C3D710" w14:textId="40D3C0FA" w:rsidR="00A629EE" w:rsidRDefault="00A629EE" w:rsidP="00A629EE">
            <w:r>
              <w:t>未被接收</w:t>
            </w:r>
            <w:r>
              <w:rPr>
                <w:rFonts w:hint="eastAsia"/>
              </w:rPr>
              <w:t>，</w:t>
            </w:r>
            <w:r>
              <w:t>已接收</w:t>
            </w:r>
          </w:p>
        </w:tc>
        <w:tc>
          <w:tcPr>
            <w:tcW w:w="792" w:type="pct"/>
          </w:tcPr>
          <w:p w14:paraId="121E5F3A" w14:textId="77777777" w:rsidR="00A629EE" w:rsidRDefault="00A629EE" w:rsidP="00A629EE">
            <w:pPr>
              <w:rPr>
                <w:rFonts w:hint="eastAsia"/>
              </w:rPr>
            </w:pPr>
          </w:p>
        </w:tc>
      </w:tr>
      <w:tr w:rsidR="00A629EE" w14:paraId="575EC476" w14:textId="77777777" w:rsidTr="00C64090">
        <w:tc>
          <w:tcPr>
            <w:tcW w:w="396" w:type="pct"/>
          </w:tcPr>
          <w:p w14:paraId="55F59D67" w14:textId="77777777" w:rsidR="00A629EE" w:rsidRDefault="00A629EE" w:rsidP="00A629EE">
            <w:pPr>
              <w:pStyle w:val="a4"/>
              <w:numPr>
                <w:ilvl w:val="0"/>
                <w:numId w:val="16"/>
              </w:numPr>
              <w:ind w:firstLineChars="0"/>
            </w:pPr>
          </w:p>
        </w:tc>
        <w:tc>
          <w:tcPr>
            <w:tcW w:w="712" w:type="pct"/>
          </w:tcPr>
          <w:p w14:paraId="4AA45BD9" w14:textId="4A2F2D0F" w:rsidR="00A629EE" w:rsidRDefault="00A629EE" w:rsidP="00A629EE">
            <w:pPr>
              <w:rPr>
                <w:rFonts w:hint="eastAsia"/>
              </w:rPr>
            </w:pPr>
            <w:r>
              <w:rPr>
                <w:rFonts w:hint="eastAsia"/>
              </w:rPr>
              <w:t>基本信息</w:t>
            </w:r>
          </w:p>
        </w:tc>
        <w:tc>
          <w:tcPr>
            <w:tcW w:w="953" w:type="pct"/>
          </w:tcPr>
          <w:p w14:paraId="1E646F19" w14:textId="0EE0640E" w:rsidR="00A629EE" w:rsidRDefault="00A629EE" w:rsidP="00A629EE">
            <w:pPr>
              <w:rPr>
                <w:rFonts w:hint="eastAsia"/>
              </w:rPr>
            </w:pPr>
            <w:r>
              <w:rPr>
                <w:rFonts w:hint="eastAsia"/>
              </w:rPr>
              <w:t>备注</w:t>
            </w:r>
          </w:p>
        </w:tc>
        <w:tc>
          <w:tcPr>
            <w:tcW w:w="794" w:type="pct"/>
          </w:tcPr>
          <w:p w14:paraId="0E06CEB4" w14:textId="516B2B20" w:rsidR="00A629EE" w:rsidRDefault="00A629EE" w:rsidP="00A629EE">
            <w:pPr>
              <w:rPr>
                <w:rFonts w:hint="eastAsia"/>
              </w:rPr>
            </w:pPr>
            <w:r>
              <w:rPr>
                <w:rFonts w:hint="eastAsia"/>
              </w:rPr>
              <w:t>文本</w:t>
            </w:r>
          </w:p>
        </w:tc>
        <w:tc>
          <w:tcPr>
            <w:tcW w:w="560" w:type="pct"/>
          </w:tcPr>
          <w:p w14:paraId="363480D8" w14:textId="77777777" w:rsidR="00A629EE" w:rsidRDefault="00A629EE" w:rsidP="00A629EE"/>
        </w:tc>
        <w:tc>
          <w:tcPr>
            <w:tcW w:w="793" w:type="pct"/>
          </w:tcPr>
          <w:p w14:paraId="173FB3D1" w14:textId="77777777" w:rsidR="00A629EE" w:rsidRDefault="00A629EE" w:rsidP="00A629EE"/>
        </w:tc>
        <w:tc>
          <w:tcPr>
            <w:tcW w:w="792" w:type="pct"/>
          </w:tcPr>
          <w:p w14:paraId="01E20822" w14:textId="77777777" w:rsidR="00A629EE" w:rsidRDefault="00A629EE" w:rsidP="00A629EE">
            <w:pPr>
              <w:rPr>
                <w:rFonts w:hint="eastAsia"/>
              </w:rPr>
            </w:pPr>
          </w:p>
        </w:tc>
      </w:tr>
      <w:tr w:rsidR="00A629EE" w14:paraId="657B06AE" w14:textId="77777777" w:rsidTr="00C64090">
        <w:tc>
          <w:tcPr>
            <w:tcW w:w="396" w:type="pct"/>
          </w:tcPr>
          <w:p w14:paraId="100BB7CE" w14:textId="77777777" w:rsidR="00A629EE" w:rsidRDefault="00A629EE" w:rsidP="00A629EE">
            <w:pPr>
              <w:pStyle w:val="a4"/>
              <w:numPr>
                <w:ilvl w:val="0"/>
                <w:numId w:val="16"/>
              </w:numPr>
              <w:ind w:firstLineChars="0"/>
            </w:pPr>
          </w:p>
        </w:tc>
        <w:tc>
          <w:tcPr>
            <w:tcW w:w="712" w:type="pct"/>
          </w:tcPr>
          <w:p w14:paraId="2C971984" w14:textId="49D91876" w:rsidR="00A629EE" w:rsidRDefault="00A629EE" w:rsidP="00A629EE">
            <w:pPr>
              <w:rPr>
                <w:rFonts w:hint="eastAsia"/>
              </w:rPr>
            </w:pPr>
            <w:r>
              <w:rPr>
                <w:rFonts w:hint="eastAsia"/>
              </w:rPr>
              <w:t>基本</w:t>
            </w:r>
            <w:r>
              <w:rPr>
                <w:rFonts w:hint="eastAsia"/>
              </w:rPr>
              <w:t>信息</w:t>
            </w:r>
          </w:p>
        </w:tc>
        <w:tc>
          <w:tcPr>
            <w:tcW w:w="953" w:type="pct"/>
          </w:tcPr>
          <w:p w14:paraId="3BBAB6AE" w14:textId="4923ED73" w:rsidR="00A629EE" w:rsidRDefault="00A629EE" w:rsidP="00A629EE">
            <w:pPr>
              <w:rPr>
                <w:rFonts w:hint="eastAsia"/>
              </w:rPr>
            </w:pPr>
            <w:r>
              <w:rPr>
                <w:rFonts w:hint="eastAsia"/>
              </w:rPr>
              <w:t>信息录入人员</w:t>
            </w:r>
          </w:p>
        </w:tc>
        <w:tc>
          <w:tcPr>
            <w:tcW w:w="794" w:type="pct"/>
          </w:tcPr>
          <w:p w14:paraId="04FF0B9E" w14:textId="77777777" w:rsidR="00A629EE" w:rsidRDefault="00A629EE" w:rsidP="00A629EE">
            <w:pPr>
              <w:rPr>
                <w:rFonts w:hint="eastAsia"/>
              </w:rPr>
            </w:pPr>
          </w:p>
        </w:tc>
        <w:tc>
          <w:tcPr>
            <w:tcW w:w="560" w:type="pct"/>
          </w:tcPr>
          <w:p w14:paraId="476D5276" w14:textId="77777777" w:rsidR="00A629EE" w:rsidRDefault="00A629EE" w:rsidP="00A629EE"/>
        </w:tc>
        <w:tc>
          <w:tcPr>
            <w:tcW w:w="793" w:type="pct"/>
          </w:tcPr>
          <w:p w14:paraId="48015D32" w14:textId="77777777" w:rsidR="00A629EE" w:rsidRDefault="00A629EE" w:rsidP="00A629EE"/>
        </w:tc>
        <w:tc>
          <w:tcPr>
            <w:tcW w:w="792" w:type="pct"/>
          </w:tcPr>
          <w:p w14:paraId="77612951" w14:textId="02593969" w:rsidR="00A629EE" w:rsidRDefault="00A629EE" w:rsidP="00A629EE">
            <w:r>
              <w:rPr>
                <w:rFonts w:hint="eastAsia"/>
              </w:rPr>
              <w:t>关联用户表</w:t>
            </w:r>
          </w:p>
        </w:tc>
      </w:tr>
      <w:tr w:rsidR="00A629EE" w14:paraId="23ECD93A" w14:textId="77777777" w:rsidTr="00C64090">
        <w:tc>
          <w:tcPr>
            <w:tcW w:w="396" w:type="pct"/>
          </w:tcPr>
          <w:p w14:paraId="0DA8CCE5" w14:textId="77777777" w:rsidR="00A629EE" w:rsidRDefault="00A629EE" w:rsidP="00A629EE">
            <w:pPr>
              <w:pStyle w:val="a4"/>
              <w:numPr>
                <w:ilvl w:val="0"/>
                <w:numId w:val="16"/>
              </w:numPr>
              <w:ind w:firstLineChars="0"/>
            </w:pPr>
          </w:p>
        </w:tc>
        <w:tc>
          <w:tcPr>
            <w:tcW w:w="712" w:type="pct"/>
          </w:tcPr>
          <w:p w14:paraId="1FC9149B" w14:textId="288C4E45" w:rsidR="00A629EE" w:rsidRDefault="00A629EE" w:rsidP="00A629EE">
            <w:pPr>
              <w:rPr>
                <w:rFonts w:hint="eastAsia"/>
              </w:rPr>
            </w:pPr>
            <w:r>
              <w:rPr>
                <w:rFonts w:hint="eastAsia"/>
              </w:rPr>
              <w:t>基本</w:t>
            </w:r>
            <w:r>
              <w:rPr>
                <w:rFonts w:hint="eastAsia"/>
              </w:rPr>
              <w:t>信息</w:t>
            </w:r>
          </w:p>
        </w:tc>
        <w:tc>
          <w:tcPr>
            <w:tcW w:w="953" w:type="pct"/>
          </w:tcPr>
          <w:p w14:paraId="0028521F" w14:textId="33FC2273" w:rsidR="00A629EE" w:rsidRDefault="00A629EE" w:rsidP="00A629EE">
            <w:pPr>
              <w:rPr>
                <w:rFonts w:hint="eastAsia"/>
              </w:rPr>
            </w:pPr>
            <w:r>
              <w:rPr>
                <w:rFonts w:hint="eastAsia"/>
              </w:rPr>
              <w:t>联系方式</w:t>
            </w:r>
          </w:p>
        </w:tc>
        <w:tc>
          <w:tcPr>
            <w:tcW w:w="794" w:type="pct"/>
          </w:tcPr>
          <w:p w14:paraId="25E315E4" w14:textId="6AC25D2F" w:rsidR="00A629EE" w:rsidRDefault="00A629EE" w:rsidP="00A629EE">
            <w:pPr>
              <w:rPr>
                <w:rFonts w:hint="eastAsia"/>
              </w:rPr>
            </w:pPr>
            <w:r>
              <w:rPr>
                <w:rFonts w:hint="eastAsia"/>
              </w:rPr>
              <w:t>文本</w:t>
            </w:r>
          </w:p>
        </w:tc>
        <w:tc>
          <w:tcPr>
            <w:tcW w:w="560" w:type="pct"/>
          </w:tcPr>
          <w:p w14:paraId="13CB8484" w14:textId="77777777" w:rsidR="00A629EE" w:rsidRDefault="00A629EE" w:rsidP="00A629EE"/>
        </w:tc>
        <w:tc>
          <w:tcPr>
            <w:tcW w:w="793" w:type="pct"/>
          </w:tcPr>
          <w:p w14:paraId="01A77A69" w14:textId="77777777" w:rsidR="00A629EE" w:rsidRDefault="00A629EE" w:rsidP="00A629EE"/>
        </w:tc>
        <w:tc>
          <w:tcPr>
            <w:tcW w:w="792" w:type="pct"/>
          </w:tcPr>
          <w:p w14:paraId="110FBDB1" w14:textId="3D7DC8E3" w:rsidR="00A629EE" w:rsidRDefault="00A629EE" w:rsidP="00A629EE">
            <w:r>
              <w:rPr>
                <w:rFonts w:hint="eastAsia"/>
              </w:rPr>
              <w:t>关联用户表，自动带出联系方式，可自行修改</w:t>
            </w:r>
          </w:p>
        </w:tc>
      </w:tr>
      <w:tr w:rsidR="00A629EE" w14:paraId="38307524" w14:textId="77777777" w:rsidTr="00C64090">
        <w:tc>
          <w:tcPr>
            <w:tcW w:w="396" w:type="pct"/>
          </w:tcPr>
          <w:p w14:paraId="063197AD" w14:textId="77777777" w:rsidR="00A629EE" w:rsidRDefault="00A629EE" w:rsidP="00A629EE">
            <w:pPr>
              <w:pStyle w:val="a4"/>
              <w:numPr>
                <w:ilvl w:val="0"/>
                <w:numId w:val="16"/>
              </w:numPr>
              <w:ind w:firstLineChars="0"/>
            </w:pPr>
          </w:p>
        </w:tc>
        <w:tc>
          <w:tcPr>
            <w:tcW w:w="712" w:type="pct"/>
          </w:tcPr>
          <w:p w14:paraId="3794746E" w14:textId="55F2C639" w:rsidR="00A629EE" w:rsidRDefault="00A629EE" w:rsidP="00A629EE">
            <w:pPr>
              <w:rPr>
                <w:rFonts w:hint="eastAsia"/>
              </w:rPr>
            </w:pPr>
            <w:r>
              <w:rPr>
                <w:rFonts w:hint="eastAsia"/>
              </w:rPr>
              <w:t>基本信息</w:t>
            </w:r>
          </w:p>
        </w:tc>
        <w:tc>
          <w:tcPr>
            <w:tcW w:w="953" w:type="pct"/>
          </w:tcPr>
          <w:p w14:paraId="55437CB9" w14:textId="20F3F85B" w:rsidR="00A629EE" w:rsidRDefault="00A629EE" w:rsidP="00A629EE">
            <w:pPr>
              <w:rPr>
                <w:rFonts w:hint="eastAsia"/>
              </w:rPr>
            </w:pPr>
            <w:r>
              <w:rPr>
                <w:rFonts w:hint="eastAsia"/>
              </w:rPr>
              <w:t>任务单提醒时间</w:t>
            </w:r>
          </w:p>
        </w:tc>
        <w:tc>
          <w:tcPr>
            <w:tcW w:w="794" w:type="pct"/>
          </w:tcPr>
          <w:p w14:paraId="19149A1A" w14:textId="4A8B7D25" w:rsidR="00A629EE" w:rsidRDefault="00A629EE" w:rsidP="00A629EE">
            <w:pPr>
              <w:rPr>
                <w:rFonts w:hint="eastAsia"/>
              </w:rPr>
            </w:pPr>
            <w:r>
              <w:rPr>
                <w:rFonts w:hint="eastAsia"/>
              </w:rPr>
              <w:t>日期</w:t>
            </w:r>
          </w:p>
        </w:tc>
        <w:tc>
          <w:tcPr>
            <w:tcW w:w="560" w:type="pct"/>
          </w:tcPr>
          <w:p w14:paraId="4668A991" w14:textId="77777777" w:rsidR="00A629EE" w:rsidRDefault="00A629EE" w:rsidP="00A629EE"/>
        </w:tc>
        <w:tc>
          <w:tcPr>
            <w:tcW w:w="793" w:type="pct"/>
          </w:tcPr>
          <w:p w14:paraId="383DFC83" w14:textId="77777777" w:rsidR="00A629EE" w:rsidRDefault="00A629EE" w:rsidP="00A629EE"/>
        </w:tc>
        <w:tc>
          <w:tcPr>
            <w:tcW w:w="792" w:type="pct"/>
          </w:tcPr>
          <w:p w14:paraId="3D0D0974" w14:textId="40F62DE9" w:rsidR="00A629EE" w:rsidRDefault="00A629EE" w:rsidP="00A629EE">
            <w:pPr>
              <w:rPr>
                <w:rFonts w:hint="eastAsia"/>
              </w:rPr>
            </w:pPr>
            <w:r>
              <w:rPr>
                <w:rFonts w:hint="eastAsia"/>
              </w:rPr>
              <w:t>在到达设置的日期时，若该任务单未被关联使用，则发送提醒给设计人员和信息录入人员</w:t>
            </w:r>
          </w:p>
        </w:tc>
      </w:tr>
    </w:tbl>
    <w:p w14:paraId="354AA0C5" w14:textId="77777777" w:rsidR="00270CDF" w:rsidRPr="0090005A" w:rsidRDefault="00270CDF" w:rsidP="0090005A">
      <w:pPr>
        <w:ind w:firstLine="420"/>
        <w:rPr>
          <w:rFonts w:hint="eastAsia"/>
        </w:rPr>
      </w:pPr>
    </w:p>
    <w:p w14:paraId="748786E5" w14:textId="08FF38BC" w:rsidR="000271C8" w:rsidRDefault="00C31CDE" w:rsidP="005614F6">
      <w:pPr>
        <w:pStyle w:val="2"/>
        <w:numPr>
          <w:ilvl w:val="1"/>
          <w:numId w:val="1"/>
        </w:numPr>
      </w:pPr>
      <w:r>
        <w:rPr>
          <w:rFonts w:hint="eastAsia"/>
        </w:rPr>
        <w:t>初步设计</w:t>
      </w:r>
      <w:r w:rsidR="005614F6">
        <w:rPr>
          <w:rFonts w:hint="eastAsia"/>
        </w:rPr>
        <w:t>管理</w:t>
      </w:r>
    </w:p>
    <w:p w14:paraId="0E4EF19C" w14:textId="7D648CB0" w:rsidR="00416D6F" w:rsidRDefault="00416D6F" w:rsidP="004350F0">
      <w:pPr>
        <w:ind w:firstLineChars="200" w:firstLine="420"/>
      </w:pPr>
      <w:r>
        <w:rPr>
          <w:rFonts w:hint="eastAsia"/>
        </w:rPr>
        <w:t>用户登录系统后，点击勘察设计管理菜单栏，点击</w:t>
      </w:r>
      <w:r w:rsidR="004B5275">
        <w:rPr>
          <w:rFonts w:hint="eastAsia"/>
        </w:rPr>
        <w:t>初步设计</w:t>
      </w:r>
      <w:r>
        <w:rPr>
          <w:rFonts w:hint="eastAsia"/>
        </w:rPr>
        <w:t>管理按钮，进入</w:t>
      </w:r>
      <w:r w:rsidR="004B5275">
        <w:rPr>
          <w:rFonts w:hint="eastAsia"/>
        </w:rPr>
        <w:t>初步设计</w:t>
      </w:r>
      <w:r>
        <w:rPr>
          <w:rFonts w:hint="eastAsia"/>
        </w:rPr>
        <w:t>查询界面。该界面展示该用户有权限可查看的所有项目的</w:t>
      </w:r>
      <w:r w:rsidR="004B5275">
        <w:rPr>
          <w:rFonts w:hint="eastAsia"/>
        </w:rPr>
        <w:t>初步设计</w:t>
      </w:r>
      <w:r>
        <w:rPr>
          <w:rFonts w:hint="eastAsia"/>
        </w:rPr>
        <w:t>资料，并可通过设置查询条件进行搜索。在该界面需要设置</w:t>
      </w:r>
      <w:r w:rsidR="004B5275">
        <w:rPr>
          <w:rFonts w:hint="eastAsia"/>
        </w:rPr>
        <w:t>初步设计</w:t>
      </w:r>
      <w:r>
        <w:rPr>
          <w:rFonts w:hint="eastAsia"/>
        </w:rPr>
        <w:t>信息录入按钮、编辑按钮、删除按钮。</w:t>
      </w:r>
    </w:p>
    <w:p w14:paraId="0597AF3D" w14:textId="2972B0D9" w:rsidR="004350F0" w:rsidRDefault="004B5275" w:rsidP="004350F0">
      <w:pPr>
        <w:ind w:firstLineChars="300" w:firstLine="632"/>
        <w:jc w:val="center"/>
      </w:pPr>
      <w:r w:rsidRPr="004B5275">
        <w:rPr>
          <w:rFonts w:hint="eastAsia"/>
          <w:b/>
        </w:rPr>
        <w:t>初步设计</w:t>
      </w:r>
      <w:r w:rsidR="004350F0" w:rsidRPr="00E113CA">
        <w:rPr>
          <w:rFonts w:hint="eastAsia"/>
          <w:b/>
        </w:rPr>
        <w:t>信息查询界面样式</w:t>
      </w:r>
    </w:p>
    <w:p w14:paraId="272A682A" w14:textId="77777777" w:rsidR="004350F0" w:rsidRPr="004350F0" w:rsidRDefault="004350F0" w:rsidP="004350F0">
      <w:pPr>
        <w:ind w:firstLineChars="200" w:firstLine="420"/>
        <w:rPr>
          <w:color w:val="FF0000"/>
        </w:rPr>
      </w:pPr>
      <w:r>
        <w:rPr>
          <w:color w:val="FF0000"/>
        </w:rPr>
        <w:t>样式待定</w:t>
      </w:r>
    </w:p>
    <w:p w14:paraId="20EAE528" w14:textId="7C52C79C" w:rsidR="004350F0" w:rsidRDefault="00FD7E9E" w:rsidP="004350F0">
      <w:pPr>
        <w:ind w:firstLineChars="200" w:firstLine="420"/>
      </w:pPr>
      <w:r w:rsidRPr="007B6A7C">
        <w:rPr>
          <w:rFonts w:hint="eastAsia"/>
          <w:color w:val="FF0000"/>
        </w:rPr>
        <w:t>初步设计</w:t>
      </w:r>
      <w:r w:rsidR="004350F0" w:rsidRPr="007B6A7C">
        <w:rPr>
          <w:rFonts w:hint="eastAsia"/>
          <w:color w:val="FF0000"/>
        </w:rPr>
        <w:t>信息查询条件：项目编号、项目名称、编制单位、其他报件状态、其他报件文件名称、批复文件编号、信息录入人员</w:t>
      </w:r>
    </w:p>
    <w:p w14:paraId="6E65F776" w14:textId="4EC0A87B" w:rsidR="004350F0" w:rsidRDefault="004350F0" w:rsidP="004350F0">
      <w:pPr>
        <w:ind w:firstLineChars="200" w:firstLine="420"/>
      </w:pPr>
      <w:r>
        <w:rPr>
          <w:rFonts w:hint="eastAsia"/>
        </w:rPr>
        <w:t>点击新建按钮，进入</w:t>
      </w:r>
      <w:r w:rsidR="00FD7E9E">
        <w:rPr>
          <w:rFonts w:hint="eastAsia"/>
        </w:rPr>
        <w:t>初步设计</w:t>
      </w:r>
      <w:r>
        <w:rPr>
          <w:rFonts w:hint="eastAsia"/>
        </w:rPr>
        <w:t>信息录入界面，填写</w:t>
      </w:r>
      <w:r w:rsidR="00FD7E9E">
        <w:rPr>
          <w:rFonts w:hint="eastAsia"/>
        </w:rPr>
        <w:t>初步设计</w:t>
      </w:r>
      <w:r>
        <w:rPr>
          <w:rFonts w:hint="eastAsia"/>
        </w:rPr>
        <w:t>信息后，有需要可上传附件，点击保存后，完成</w:t>
      </w:r>
      <w:r w:rsidR="00FD7E9E">
        <w:rPr>
          <w:rFonts w:hint="eastAsia"/>
        </w:rPr>
        <w:t>初步设计</w:t>
      </w:r>
      <w:r>
        <w:rPr>
          <w:rFonts w:hint="eastAsia"/>
        </w:rPr>
        <w:t>信息的录入。</w:t>
      </w:r>
    </w:p>
    <w:p w14:paraId="58D35217" w14:textId="175EFF55" w:rsidR="004350F0" w:rsidRDefault="00FD7E9E" w:rsidP="004350F0">
      <w:pPr>
        <w:ind w:firstLineChars="200" w:firstLine="420"/>
      </w:pPr>
      <w:r>
        <w:rPr>
          <w:rFonts w:hint="eastAsia"/>
        </w:rPr>
        <w:t>初步设计</w:t>
      </w:r>
      <w:r w:rsidR="004350F0">
        <w:rPr>
          <w:rFonts w:hint="eastAsia"/>
        </w:rPr>
        <w:t>信息录入完成后，在</w:t>
      </w:r>
      <w:r>
        <w:rPr>
          <w:rFonts w:hint="eastAsia"/>
        </w:rPr>
        <w:t>初步设计</w:t>
      </w:r>
      <w:r w:rsidR="004350F0">
        <w:rPr>
          <w:rFonts w:hint="eastAsia"/>
        </w:rPr>
        <w:t>信息查询界面选择记录，点击编辑按钮，进入</w:t>
      </w:r>
      <w:r>
        <w:rPr>
          <w:rFonts w:hint="eastAsia"/>
        </w:rPr>
        <w:t>初步设计</w:t>
      </w:r>
      <w:r w:rsidR="004350F0">
        <w:rPr>
          <w:rFonts w:hint="eastAsia"/>
        </w:rPr>
        <w:t>信息编辑页面，可修改</w:t>
      </w:r>
      <w:r>
        <w:rPr>
          <w:rFonts w:hint="eastAsia"/>
        </w:rPr>
        <w:t>初步设计</w:t>
      </w:r>
      <w:r w:rsidR="004350F0">
        <w:rPr>
          <w:rFonts w:hint="eastAsia"/>
        </w:rPr>
        <w:t>信息，点击保存后，完成编辑。编辑权限仅提供给记录的创建人、</w:t>
      </w:r>
      <w:r w:rsidR="004350F0">
        <w:t>高级用户</w:t>
      </w:r>
      <w:r w:rsidR="004350F0">
        <w:rPr>
          <w:rFonts w:hint="eastAsia"/>
        </w:rPr>
        <w:t>、</w:t>
      </w:r>
      <w:r w:rsidR="004350F0">
        <w:t>系统管理员</w:t>
      </w:r>
      <w:r w:rsidR="004350F0">
        <w:rPr>
          <w:rFonts w:hint="eastAsia"/>
        </w:rPr>
        <w:t>。</w:t>
      </w:r>
    </w:p>
    <w:p w14:paraId="3E012FAC" w14:textId="33C5F2C6" w:rsidR="004350F0" w:rsidRDefault="004350F0" w:rsidP="004350F0">
      <w:pPr>
        <w:ind w:firstLineChars="200" w:firstLine="420"/>
      </w:pPr>
      <w:r>
        <w:lastRenderedPageBreak/>
        <w:t>对于不需要的</w:t>
      </w:r>
      <w:r w:rsidR="00FD7E9E">
        <w:rPr>
          <w:rFonts w:hint="eastAsia"/>
        </w:rPr>
        <w:t>初步设计</w:t>
      </w:r>
      <w:r>
        <w:t>记录</w:t>
      </w:r>
      <w:r>
        <w:rPr>
          <w:rFonts w:hint="eastAsia"/>
        </w:rPr>
        <w:t>，</w:t>
      </w:r>
      <w:r>
        <w:t>在</w:t>
      </w:r>
      <w:r w:rsidR="00FD7E9E">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给</w:t>
      </w:r>
      <w:r>
        <w:rPr>
          <w:rFonts w:hint="eastAsia"/>
        </w:rPr>
        <w:t>记录</w:t>
      </w:r>
      <w:r>
        <w:t>的创建人</w:t>
      </w:r>
      <w:r>
        <w:rPr>
          <w:rFonts w:hint="eastAsia"/>
        </w:rPr>
        <w:t>、</w:t>
      </w:r>
      <w:r>
        <w:t>高级用户</w:t>
      </w:r>
      <w:r>
        <w:rPr>
          <w:rFonts w:hint="eastAsia"/>
        </w:rPr>
        <w:t>、</w:t>
      </w:r>
      <w:r>
        <w:t>系统管理员</w:t>
      </w:r>
      <w:r>
        <w:rPr>
          <w:rFonts w:hint="eastAsia"/>
        </w:rPr>
        <w:t>。</w:t>
      </w:r>
    </w:p>
    <w:p w14:paraId="4E8EA1DD" w14:textId="3E344F97" w:rsidR="004350F0" w:rsidRDefault="00FD7E9E" w:rsidP="004350F0">
      <w:pPr>
        <w:ind w:firstLineChars="200" w:firstLine="420"/>
      </w:pPr>
      <w:r>
        <w:rPr>
          <w:rFonts w:hint="eastAsia"/>
        </w:rPr>
        <w:t>初步设计</w:t>
      </w:r>
      <w:r w:rsidR="004350F0">
        <w:rPr>
          <w:rFonts w:hint="eastAsia"/>
        </w:rPr>
        <w:t>信息分为两个模块：编制信息模块及</w:t>
      </w:r>
      <w:r>
        <w:rPr>
          <w:rFonts w:hint="eastAsia"/>
        </w:rPr>
        <w:t>评审</w:t>
      </w:r>
      <w:r w:rsidR="004350F0">
        <w:rPr>
          <w:rFonts w:hint="eastAsia"/>
        </w:rPr>
        <w:t>信息模块。在编制信息模块，信息录入人员填写了编制单位信息后，可设置提醒时间，若在该时间前编制信息模块未上传</w:t>
      </w:r>
      <w:r>
        <w:rPr>
          <w:rFonts w:hint="eastAsia"/>
        </w:rPr>
        <w:t>初步设计</w:t>
      </w:r>
      <w:r w:rsidR="004350F0">
        <w:rPr>
          <w:rFonts w:hint="eastAsia"/>
        </w:rPr>
        <w:t>附件，则系统自动发送提醒给</w:t>
      </w:r>
      <w:r w:rsidR="001904E6">
        <w:rPr>
          <w:rFonts w:hint="eastAsia"/>
        </w:rPr>
        <w:t>设计</w:t>
      </w:r>
      <w:r w:rsidR="004350F0">
        <w:rPr>
          <w:rFonts w:hint="eastAsia"/>
        </w:rPr>
        <w:t>人员</w:t>
      </w:r>
      <w:r w:rsidR="001904E6">
        <w:rPr>
          <w:rFonts w:hint="eastAsia"/>
        </w:rPr>
        <w:t>和信息录入人员</w:t>
      </w:r>
      <w:r w:rsidR="004350F0">
        <w:rPr>
          <w:rFonts w:hint="eastAsia"/>
        </w:rPr>
        <w:t>。在</w:t>
      </w:r>
      <w:r>
        <w:rPr>
          <w:rFonts w:hint="eastAsia"/>
        </w:rPr>
        <w:t>评审</w:t>
      </w:r>
      <w:r w:rsidR="004350F0">
        <w:rPr>
          <w:rFonts w:hint="eastAsia"/>
        </w:rPr>
        <w:t>信息模块，信息录入人员可</w:t>
      </w:r>
      <w:r>
        <w:rPr>
          <w:rFonts w:hint="eastAsia"/>
        </w:rPr>
        <w:t>录入评审专家和评审机构的信息，在评审会后，可录入评审意见信息及附件资料</w:t>
      </w:r>
      <w:r w:rsidR="004350F0">
        <w:rPr>
          <w:rFonts w:hint="eastAsia"/>
        </w:rPr>
        <w:t>。</w:t>
      </w:r>
      <w:r w:rsidR="001904E6">
        <w:rPr>
          <w:rFonts w:hint="eastAsia"/>
        </w:rPr>
        <w:t>评审信息模块，信息录入人员可添加评审专家信息和评审机构信息到专家库中，也可以在系统中选择已经添加成功的评审专家和评审机构，节省录入信息的时间。</w:t>
      </w:r>
    </w:p>
    <w:p w14:paraId="50E486F5" w14:textId="4B47765C" w:rsidR="004350F0" w:rsidRPr="00E113CA" w:rsidRDefault="00FD7E9E" w:rsidP="004350F0">
      <w:pPr>
        <w:jc w:val="center"/>
        <w:rPr>
          <w:b/>
        </w:rPr>
      </w:pPr>
      <w:r w:rsidRPr="00FD7E9E">
        <w:rPr>
          <w:rFonts w:hint="eastAsia"/>
          <w:b/>
        </w:rPr>
        <w:t>初步设计</w:t>
      </w:r>
      <w:r w:rsidR="004350F0" w:rsidRPr="00E113CA">
        <w:rPr>
          <w:rFonts w:hint="eastAsia"/>
          <w:b/>
        </w:rPr>
        <w:t>信息录入界面样式</w:t>
      </w:r>
    </w:p>
    <w:p w14:paraId="6A1A3F84" w14:textId="77777777" w:rsidR="004350F0" w:rsidRDefault="004350F0" w:rsidP="004350F0">
      <w:r>
        <w:rPr>
          <w:color w:val="FF0000"/>
        </w:rPr>
        <w:t>样式待定</w:t>
      </w:r>
    </w:p>
    <w:p w14:paraId="0C0394FB" w14:textId="126FE58E" w:rsidR="004350F0" w:rsidRPr="00E113CA" w:rsidRDefault="00FD7E9E" w:rsidP="004350F0">
      <w:pPr>
        <w:jc w:val="center"/>
        <w:rPr>
          <w:b/>
        </w:rPr>
      </w:pPr>
      <w:r w:rsidRPr="00FD7E9E">
        <w:rPr>
          <w:rFonts w:hint="eastAsia"/>
          <w:b/>
        </w:rPr>
        <w:t>初步设计</w:t>
      </w:r>
      <w:r w:rsidR="004350F0" w:rsidRPr="00E113CA">
        <w:rPr>
          <w:b/>
        </w:rPr>
        <w:t>信息录入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6D2B89" w14:paraId="2EC097C4" w14:textId="77777777" w:rsidTr="00FD7E9E">
        <w:tc>
          <w:tcPr>
            <w:tcW w:w="396" w:type="pct"/>
          </w:tcPr>
          <w:p w14:paraId="217EB178" w14:textId="77777777" w:rsidR="006D2B89" w:rsidRDefault="006D2B89" w:rsidP="00FD7E9E">
            <w:r>
              <w:rPr>
                <w:rFonts w:hint="eastAsia"/>
              </w:rPr>
              <w:t>序号</w:t>
            </w:r>
          </w:p>
        </w:tc>
        <w:tc>
          <w:tcPr>
            <w:tcW w:w="712" w:type="pct"/>
          </w:tcPr>
          <w:p w14:paraId="146B04B0" w14:textId="77777777" w:rsidR="006D2B89" w:rsidRDefault="006D2B89" w:rsidP="00FD7E9E">
            <w:r>
              <w:rPr>
                <w:rFonts w:hint="eastAsia"/>
              </w:rPr>
              <w:t>信息类别</w:t>
            </w:r>
          </w:p>
        </w:tc>
        <w:tc>
          <w:tcPr>
            <w:tcW w:w="953" w:type="pct"/>
          </w:tcPr>
          <w:p w14:paraId="689FA156" w14:textId="77777777" w:rsidR="006D2B89" w:rsidRDefault="006D2B89" w:rsidP="00FD7E9E">
            <w:r>
              <w:rPr>
                <w:rFonts w:hint="eastAsia"/>
              </w:rPr>
              <w:t>数据名称</w:t>
            </w:r>
          </w:p>
        </w:tc>
        <w:tc>
          <w:tcPr>
            <w:tcW w:w="794" w:type="pct"/>
          </w:tcPr>
          <w:p w14:paraId="4EFD526F" w14:textId="77777777" w:rsidR="006D2B89" w:rsidRDefault="006D2B89" w:rsidP="00FD7E9E">
            <w:r>
              <w:rPr>
                <w:rFonts w:hint="eastAsia"/>
              </w:rPr>
              <w:t>类型</w:t>
            </w:r>
          </w:p>
        </w:tc>
        <w:tc>
          <w:tcPr>
            <w:tcW w:w="560" w:type="pct"/>
          </w:tcPr>
          <w:p w14:paraId="67503F45" w14:textId="77777777" w:rsidR="006D2B89" w:rsidRDefault="006D2B89" w:rsidP="00FD7E9E">
            <w:r>
              <w:rPr>
                <w:rFonts w:hint="eastAsia"/>
              </w:rPr>
              <w:t>必填？</w:t>
            </w:r>
          </w:p>
        </w:tc>
        <w:tc>
          <w:tcPr>
            <w:tcW w:w="793" w:type="pct"/>
          </w:tcPr>
          <w:p w14:paraId="0C9816D5" w14:textId="77777777" w:rsidR="006D2B89" w:rsidRDefault="006D2B89" w:rsidP="00FD7E9E">
            <w:r>
              <w:rPr>
                <w:rFonts w:hint="eastAsia"/>
              </w:rPr>
              <w:t>示例</w:t>
            </w:r>
          </w:p>
        </w:tc>
        <w:tc>
          <w:tcPr>
            <w:tcW w:w="792" w:type="pct"/>
          </w:tcPr>
          <w:p w14:paraId="41B097E9" w14:textId="77777777" w:rsidR="006D2B89" w:rsidRDefault="006D2B89" w:rsidP="00FD7E9E">
            <w:r>
              <w:rPr>
                <w:rFonts w:hint="eastAsia"/>
              </w:rPr>
              <w:t>备注</w:t>
            </w:r>
          </w:p>
        </w:tc>
      </w:tr>
      <w:tr w:rsidR="006D2B89" w14:paraId="72C1A61F" w14:textId="77777777" w:rsidTr="00FD7E9E">
        <w:tc>
          <w:tcPr>
            <w:tcW w:w="396" w:type="pct"/>
          </w:tcPr>
          <w:p w14:paraId="2D8B170A" w14:textId="77777777" w:rsidR="006D2B89" w:rsidRDefault="006D2B89" w:rsidP="007B6A7C">
            <w:pPr>
              <w:pStyle w:val="a4"/>
              <w:numPr>
                <w:ilvl w:val="0"/>
                <w:numId w:val="19"/>
              </w:numPr>
              <w:ind w:firstLineChars="0"/>
            </w:pPr>
          </w:p>
        </w:tc>
        <w:tc>
          <w:tcPr>
            <w:tcW w:w="712" w:type="pct"/>
          </w:tcPr>
          <w:p w14:paraId="4BFFB67F" w14:textId="77777777" w:rsidR="006D2B89" w:rsidRDefault="006D2B89" w:rsidP="00FD7E9E">
            <w:r>
              <w:rPr>
                <w:rFonts w:hint="eastAsia"/>
              </w:rPr>
              <w:t>编制信息</w:t>
            </w:r>
          </w:p>
        </w:tc>
        <w:tc>
          <w:tcPr>
            <w:tcW w:w="953" w:type="pct"/>
          </w:tcPr>
          <w:p w14:paraId="2C08F423" w14:textId="749A9C34" w:rsidR="006D2B89" w:rsidRDefault="00FD7E9E" w:rsidP="00FD7E9E">
            <w:r>
              <w:rPr>
                <w:rFonts w:hint="eastAsia"/>
              </w:rPr>
              <w:t>初步设计</w:t>
            </w:r>
            <w:r w:rsidR="006D2B89">
              <w:rPr>
                <w:rFonts w:hint="eastAsia"/>
              </w:rPr>
              <w:t>编号</w:t>
            </w:r>
          </w:p>
        </w:tc>
        <w:tc>
          <w:tcPr>
            <w:tcW w:w="794" w:type="pct"/>
          </w:tcPr>
          <w:p w14:paraId="6E8ABFEC" w14:textId="77777777" w:rsidR="006D2B89" w:rsidRDefault="006D2B89" w:rsidP="00FD7E9E">
            <w:r>
              <w:rPr>
                <w:rFonts w:hint="eastAsia"/>
              </w:rPr>
              <w:t>自动编号</w:t>
            </w:r>
          </w:p>
        </w:tc>
        <w:tc>
          <w:tcPr>
            <w:tcW w:w="560" w:type="pct"/>
          </w:tcPr>
          <w:p w14:paraId="5BF1BF70" w14:textId="77777777" w:rsidR="006D2B89" w:rsidRDefault="006D2B89" w:rsidP="00FD7E9E"/>
        </w:tc>
        <w:tc>
          <w:tcPr>
            <w:tcW w:w="793" w:type="pct"/>
          </w:tcPr>
          <w:p w14:paraId="644A0B85" w14:textId="77777777" w:rsidR="006D2B89" w:rsidRDefault="006D2B89" w:rsidP="00FD7E9E"/>
        </w:tc>
        <w:tc>
          <w:tcPr>
            <w:tcW w:w="792" w:type="pct"/>
          </w:tcPr>
          <w:p w14:paraId="07A8D35F" w14:textId="77777777" w:rsidR="006D2B89" w:rsidRDefault="006D2B89" w:rsidP="00FD7E9E"/>
        </w:tc>
      </w:tr>
      <w:tr w:rsidR="006D2B89" w14:paraId="58B43370" w14:textId="77777777" w:rsidTr="00FD7E9E">
        <w:tc>
          <w:tcPr>
            <w:tcW w:w="396" w:type="pct"/>
          </w:tcPr>
          <w:p w14:paraId="0A0EDF76" w14:textId="77777777" w:rsidR="006D2B89" w:rsidRDefault="006D2B89" w:rsidP="007B6A7C">
            <w:pPr>
              <w:pStyle w:val="a4"/>
              <w:numPr>
                <w:ilvl w:val="0"/>
                <w:numId w:val="19"/>
              </w:numPr>
              <w:ind w:firstLineChars="0"/>
            </w:pPr>
          </w:p>
        </w:tc>
        <w:tc>
          <w:tcPr>
            <w:tcW w:w="712" w:type="pct"/>
          </w:tcPr>
          <w:p w14:paraId="779F706E" w14:textId="77777777" w:rsidR="006D2B89" w:rsidRDefault="006D2B89" w:rsidP="00FD7E9E">
            <w:r>
              <w:rPr>
                <w:rFonts w:hint="eastAsia"/>
              </w:rPr>
              <w:t>编制信息</w:t>
            </w:r>
          </w:p>
        </w:tc>
        <w:tc>
          <w:tcPr>
            <w:tcW w:w="953" w:type="pct"/>
          </w:tcPr>
          <w:p w14:paraId="3AA91F80" w14:textId="1C50FC7D" w:rsidR="006D2B89" w:rsidRDefault="00FD7E9E" w:rsidP="00FD7E9E">
            <w:r>
              <w:rPr>
                <w:rFonts w:hint="eastAsia"/>
              </w:rPr>
              <w:t>初步设计</w:t>
            </w:r>
            <w:r w:rsidR="006D2B89">
              <w:rPr>
                <w:rFonts w:hint="eastAsia"/>
              </w:rPr>
              <w:t>件名称</w:t>
            </w:r>
          </w:p>
        </w:tc>
        <w:tc>
          <w:tcPr>
            <w:tcW w:w="794" w:type="pct"/>
          </w:tcPr>
          <w:p w14:paraId="052A4EF1" w14:textId="77777777" w:rsidR="006D2B89" w:rsidRDefault="006D2B89" w:rsidP="00FD7E9E">
            <w:r>
              <w:rPr>
                <w:rFonts w:hint="eastAsia"/>
              </w:rPr>
              <w:t>文本</w:t>
            </w:r>
          </w:p>
        </w:tc>
        <w:tc>
          <w:tcPr>
            <w:tcW w:w="560" w:type="pct"/>
          </w:tcPr>
          <w:p w14:paraId="43231412" w14:textId="77777777" w:rsidR="006D2B89" w:rsidRDefault="006D2B89" w:rsidP="00FD7E9E"/>
        </w:tc>
        <w:tc>
          <w:tcPr>
            <w:tcW w:w="793" w:type="pct"/>
          </w:tcPr>
          <w:p w14:paraId="33C5C9EF" w14:textId="77777777" w:rsidR="006D2B89" w:rsidRDefault="006D2B89" w:rsidP="00FD7E9E"/>
        </w:tc>
        <w:tc>
          <w:tcPr>
            <w:tcW w:w="792" w:type="pct"/>
          </w:tcPr>
          <w:p w14:paraId="45E0B608" w14:textId="77777777" w:rsidR="006D2B89" w:rsidRDefault="006D2B89" w:rsidP="00FD7E9E"/>
        </w:tc>
      </w:tr>
      <w:tr w:rsidR="0053296C" w14:paraId="290C5768" w14:textId="77777777" w:rsidTr="00FD7E9E">
        <w:tc>
          <w:tcPr>
            <w:tcW w:w="396" w:type="pct"/>
          </w:tcPr>
          <w:p w14:paraId="47CB56CF" w14:textId="77777777" w:rsidR="0053296C" w:rsidRDefault="0053296C" w:rsidP="007B6A7C">
            <w:pPr>
              <w:pStyle w:val="a4"/>
              <w:numPr>
                <w:ilvl w:val="0"/>
                <w:numId w:val="19"/>
              </w:numPr>
              <w:ind w:firstLineChars="0"/>
            </w:pPr>
          </w:p>
        </w:tc>
        <w:tc>
          <w:tcPr>
            <w:tcW w:w="712" w:type="pct"/>
          </w:tcPr>
          <w:p w14:paraId="5ECE1F96" w14:textId="566B43DD" w:rsidR="0053296C" w:rsidRDefault="0053296C" w:rsidP="00FD7E9E">
            <w:pPr>
              <w:rPr>
                <w:rFonts w:hint="eastAsia"/>
              </w:rPr>
            </w:pPr>
            <w:r>
              <w:rPr>
                <w:rFonts w:hint="eastAsia"/>
              </w:rPr>
              <w:t>编制信息</w:t>
            </w:r>
          </w:p>
        </w:tc>
        <w:tc>
          <w:tcPr>
            <w:tcW w:w="953" w:type="pct"/>
          </w:tcPr>
          <w:p w14:paraId="249E95E9" w14:textId="00EAB333" w:rsidR="0053296C" w:rsidRDefault="0053296C" w:rsidP="00FD7E9E">
            <w:pPr>
              <w:rPr>
                <w:rFonts w:hint="eastAsia"/>
              </w:rPr>
            </w:pPr>
            <w:r>
              <w:rPr>
                <w:rFonts w:hint="eastAsia"/>
              </w:rPr>
              <w:t>设计任务单编号</w:t>
            </w:r>
          </w:p>
        </w:tc>
        <w:tc>
          <w:tcPr>
            <w:tcW w:w="794" w:type="pct"/>
          </w:tcPr>
          <w:p w14:paraId="72E9CC01" w14:textId="77777777" w:rsidR="0053296C" w:rsidRDefault="0053296C" w:rsidP="00FD7E9E">
            <w:pPr>
              <w:rPr>
                <w:rFonts w:hint="eastAsia"/>
              </w:rPr>
            </w:pPr>
          </w:p>
        </w:tc>
        <w:tc>
          <w:tcPr>
            <w:tcW w:w="560" w:type="pct"/>
          </w:tcPr>
          <w:p w14:paraId="0E4443B1" w14:textId="77777777" w:rsidR="0053296C" w:rsidRDefault="0053296C" w:rsidP="00FD7E9E"/>
        </w:tc>
        <w:tc>
          <w:tcPr>
            <w:tcW w:w="793" w:type="pct"/>
          </w:tcPr>
          <w:p w14:paraId="6BE5A48E" w14:textId="77777777" w:rsidR="0053296C" w:rsidRDefault="0053296C" w:rsidP="00FD7E9E"/>
        </w:tc>
        <w:tc>
          <w:tcPr>
            <w:tcW w:w="792" w:type="pct"/>
          </w:tcPr>
          <w:p w14:paraId="63E6D1D2" w14:textId="6012433D" w:rsidR="0053296C" w:rsidRDefault="0053296C" w:rsidP="00FD7E9E">
            <w:r>
              <w:t>关联设计任务单</w:t>
            </w:r>
          </w:p>
        </w:tc>
      </w:tr>
      <w:tr w:rsidR="0053296C" w14:paraId="62226D45" w14:textId="77777777" w:rsidTr="00FD7E9E">
        <w:tc>
          <w:tcPr>
            <w:tcW w:w="396" w:type="pct"/>
          </w:tcPr>
          <w:p w14:paraId="1426240F" w14:textId="77777777" w:rsidR="0053296C" w:rsidRDefault="0053296C" w:rsidP="0053296C">
            <w:pPr>
              <w:pStyle w:val="a4"/>
              <w:numPr>
                <w:ilvl w:val="0"/>
                <w:numId w:val="19"/>
              </w:numPr>
              <w:ind w:firstLineChars="0"/>
            </w:pPr>
          </w:p>
        </w:tc>
        <w:tc>
          <w:tcPr>
            <w:tcW w:w="712" w:type="pct"/>
          </w:tcPr>
          <w:p w14:paraId="16421B29" w14:textId="77777777" w:rsidR="0053296C" w:rsidRDefault="0053296C" w:rsidP="0053296C">
            <w:r>
              <w:rPr>
                <w:rFonts w:hint="eastAsia"/>
              </w:rPr>
              <w:t>编制信息</w:t>
            </w:r>
          </w:p>
        </w:tc>
        <w:tc>
          <w:tcPr>
            <w:tcW w:w="953" w:type="pct"/>
          </w:tcPr>
          <w:p w14:paraId="0118A0DB" w14:textId="77777777" w:rsidR="0053296C" w:rsidRDefault="0053296C" w:rsidP="0053296C">
            <w:r>
              <w:rPr>
                <w:rFonts w:hint="eastAsia"/>
              </w:rPr>
              <w:t>项目编号</w:t>
            </w:r>
          </w:p>
        </w:tc>
        <w:tc>
          <w:tcPr>
            <w:tcW w:w="794" w:type="pct"/>
          </w:tcPr>
          <w:p w14:paraId="28DFA470" w14:textId="77777777" w:rsidR="0053296C" w:rsidRDefault="0053296C" w:rsidP="0053296C"/>
        </w:tc>
        <w:tc>
          <w:tcPr>
            <w:tcW w:w="560" w:type="pct"/>
          </w:tcPr>
          <w:p w14:paraId="26B41CFB" w14:textId="77777777" w:rsidR="0053296C" w:rsidRDefault="0053296C" w:rsidP="0053296C"/>
        </w:tc>
        <w:tc>
          <w:tcPr>
            <w:tcW w:w="793" w:type="pct"/>
          </w:tcPr>
          <w:p w14:paraId="66C88250" w14:textId="77777777" w:rsidR="0053296C" w:rsidRDefault="0053296C" w:rsidP="0053296C"/>
        </w:tc>
        <w:tc>
          <w:tcPr>
            <w:tcW w:w="792" w:type="pct"/>
          </w:tcPr>
          <w:p w14:paraId="353C374E" w14:textId="6270199B" w:rsidR="0053296C" w:rsidRDefault="0053296C" w:rsidP="0053296C">
            <w:r>
              <w:t>关联设计任务单</w:t>
            </w:r>
            <w:r>
              <w:rPr>
                <w:rFonts w:hint="eastAsia"/>
              </w:rPr>
              <w:t>，</w:t>
            </w:r>
            <w:r>
              <w:t>自动带出</w:t>
            </w:r>
          </w:p>
        </w:tc>
      </w:tr>
      <w:tr w:rsidR="0053296C" w14:paraId="2A01244B" w14:textId="77777777" w:rsidTr="00FD7E9E">
        <w:tc>
          <w:tcPr>
            <w:tcW w:w="396" w:type="pct"/>
          </w:tcPr>
          <w:p w14:paraId="5DC6EA46" w14:textId="77777777" w:rsidR="0053296C" w:rsidRDefault="0053296C" w:rsidP="0053296C">
            <w:pPr>
              <w:pStyle w:val="a4"/>
              <w:numPr>
                <w:ilvl w:val="0"/>
                <w:numId w:val="19"/>
              </w:numPr>
              <w:ind w:firstLineChars="0"/>
            </w:pPr>
          </w:p>
        </w:tc>
        <w:tc>
          <w:tcPr>
            <w:tcW w:w="712" w:type="pct"/>
          </w:tcPr>
          <w:p w14:paraId="33166316" w14:textId="77777777" w:rsidR="0053296C" w:rsidRDefault="0053296C" w:rsidP="0053296C">
            <w:r>
              <w:rPr>
                <w:rFonts w:hint="eastAsia"/>
              </w:rPr>
              <w:t>编制信息</w:t>
            </w:r>
          </w:p>
        </w:tc>
        <w:tc>
          <w:tcPr>
            <w:tcW w:w="953" w:type="pct"/>
          </w:tcPr>
          <w:p w14:paraId="7CE40CCB" w14:textId="77777777" w:rsidR="0053296C" w:rsidRDefault="0053296C" w:rsidP="0053296C">
            <w:r>
              <w:rPr>
                <w:rFonts w:hint="eastAsia"/>
              </w:rPr>
              <w:t>项目名称</w:t>
            </w:r>
          </w:p>
        </w:tc>
        <w:tc>
          <w:tcPr>
            <w:tcW w:w="794" w:type="pct"/>
          </w:tcPr>
          <w:p w14:paraId="53CBC4BA" w14:textId="77777777" w:rsidR="0053296C" w:rsidRDefault="0053296C" w:rsidP="0053296C"/>
        </w:tc>
        <w:tc>
          <w:tcPr>
            <w:tcW w:w="560" w:type="pct"/>
          </w:tcPr>
          <w:p w14:paraId="4B46EC83" w14:textId="77777777" w:rsidR="0053296C" w:rsidRDefault="0053296C" w:rsidP="0053296C"/>
        </w:tc>
        <w:tc>
          <w:tcPr>
            <w:tcW w:w="793" w:type="pct"/>
          </w:tcPr>
          <w:p w14:paraId="7AEC285D" w14:textId="77777777" w:rsidR="0053296C" w:rsidRDefault="0053296C" w:rsidP="0053296C"/>
        </w:tc>
        <w:tc>
          <w:tcPr>
            <w:tcW w:w="792" w:type="pct"/>
          </w:tcPr>
          <w:p w14:paraId="50D582A0" w14:textId="5BD558BF" w:rsidR="0053296C" w:rsidRDefault="0053296C" w:rsidP="0053296C">
            <w:r>
              <w:t>关联设计任务单</w:t>
            </w:r>
            <w:r>
              <w:rPr>
                <w:rFonts w:hint="eastAsia"/>
              </w:rPr>
              <w:t>，</w:t>
            </w:r>
            <w:r>
              <w:t>自动带出</w:t>
            </w:r>
          </w:p>
        </w:tc>
      </w:tr>
      <w:tr w:rsidR="0053296C" w14:paraId="5C7F8B98" w14:textId="77777777" w:rsidTr="00FD7E9E">
        <w:tc>
          <w:tcPr>
            <w:tcW w:w="396" w:type="pct"/>
          </w:tcPr>
          <w:p w14:paraId="08DA27DE" w14:textId="77777777" w:rsidR="0053296C" w:rsidRDefault="0053296C" w:rsidP="0053296C">
            <w:pPr>
              <w:pStyle w:val="a4"/>
              <w:numPr>
                <w:ilvl w:val="0"/>
                <w:numId w:val="19"/>
              </w:numPr>
              <w:ind w:firstLineChars="0"/>
            </w:pPr>
          </w:p>
        </w:tc>
        <w:tc>
          <w:tcPr>
            <w:tcW w:w="712" w:type="pct"/>
          </w:tcPr>
          <w:p w14:paraId="3438223A" w14:textId="77777777" w:rsidR="0053296C" w:rsidRDefault="0053296C" w:rsidP="0053296C">
            <w:r>
              <w:rPr>
                <w:rFonts w:hint="eastAsia"/>
              </w:rPr>
              <w:t>编制信息</w:t>
            </w:r>
          </w:p>
        </w:tc>
        <w:tc>
          <w:tcPr>
            <w:tcW w:w="953" w:type="pct"/>
          </w:tcPr>
          <w:p w14:paraId="6885D5D9" w14:textId="77777777" w:rsidR="0053296C" w:rsidRDefault="0053296C" w:rsidP="0053296C">
            <w:r>
              <w:rPr>
                <w:rFonts w:hint="eastAsia"/>
              </w:rPr>
              <w:t>建设单位</w:t>
            </w:r>
          </w:p>
        </w:tc>
        <w:tc>
          <w:tcPr>
            <w:tcW w:w="794" w:type="pct"/>
          </w:tcPr>
          <w:p w14:paraId="7169CA4F" w14:textId="77777777" w:rsidR="0053296C" w:rsidRDefault="0053296C" w:rsidP="0053296C"/>
        </w:tc>
        <w:tc>
          <w:tcPr>
            <w:tcW w:w="560" w:type="pct"/>
          </w:tcPr>
          <w:p w14:paraId="028328CC" w14:textId="77777777" w:rsidR="0053296C" w:rsidRDefault="0053296C" w:rsidP="0053296C"/>
        </w:tc>
        <w:tc>
          <w:tcPr>
            <w:tcW w:w="793" w:type="pct"/>
          </w:tcPr>
          <w:p w14:paraId="7CC0C364" w14:textId="77777777" w:rsidR="0053296C" w:rsidRDefault="0053296C" w:rsidP="0053296C"/>
        </w:tc>
        <w:tc>
          <w:tcPr>
            <w:tcW w:w="792" w:type="pct"/>
          </w:tcPr>
          <w:p w14:paraId="0A14D6C2" w14:textId="66CA38E8" w:rsidR="0053296C" w:rsidRDefault="0053296C" w:rsidP="0053296C">
            <w:r>
              <w:t>关联设计任务单</w:t>
            </w:r>
            <w:r>
              <w:rPr>
                <w:rFonts w:hint="eastAsia"/>
              </w:rPr>
              <w:t>，</w:t>
            </w:r>
            <w:r>
              <w:t>自动带出</w:t>
            </w:r>
          </w:p>
        </w:tc>
      </w:tr>
      <w:tr w:rsidR="002557CF" w14:paraId="526A3041" w14:textId="77777777" w:rsidTr="00FD7E9E">
        <w:tc>
          <w:tcPr>
            <w:tcW w:w="396" w:type="pct"/>
          </w:tcPr>
          <w:p w14:paraId="241B2C20" w14:textId="77777777" w:rsidR="002557CF" w:rsidRDefault="002557CF" w:rsidP="002557CF">
            <w:pPr>
              <w:pStyle w:val="a4"/>
              <w:numPr>
                <w:ilvl w:val="0"/>
                <w:numId w:val="19"/>
              </w:numPr>
              <w:ind w:firstLineChars="0"/>
            </w:pPr>
          </w:p>
        </w:tc>
        <w:tc>
          <w:tcPr>
            <w:tcW w:w="712" w:type="pct"/>
          </w:tcPr>
          <w:p w14:paraId="41787C4D" w14:textId="77777777" w:rsidR="002557CF" w:rsidRDefault="002557CF" w:rsidP="002557CF">
            <w:r>
              <w:rPr>
                <w:rFonts w:hint="eastAsia"/>
              </w:rPr>
              <w:t>编制信息</w:t>
            </w:r>
          </w:p>
        </w:tc>
        <w:tc>
          <w:tcPr>
            <w:tcW w:w="953" w:type="pct"/>
          </w:tcPr>
          <w:p w14:paraId="4645640C" w14:textId="77777777" w:rsidR="002557CF" w:rsidRDefault="002557CF" w:rsidP="002557CF">
            <w:r>
              <w:rPr>
                <w:rFonts w:hint="eastAsia"/>
              </w:rPr>
              <w:t>编制单位</w:t>
            </w:r>
          </w:p>
        </w:tc>
        <w:tc>
          <w:tcPr>
            <w:tcW w:w="794" w:type="pct"/>
          </w:tcPr>
          <w:p w14:paraId="6F1C0489" w14:textId="77777777" w:rsidR="002557CF" w:rsidRDefault="002557CF" w:rsidP="002557CF">
            <w:r>
              <w:rPr>
                <w:rFonts w:hint="eastAsia"/>
              </w:rPr>
              <w:t>文本</w:t>
            </w:r>
          </w:p>
        </w:tc>
        <w:tc>
          <w:tcPr>
            <w:tcW w:w="560" w:type="pct"/>
          </w:tcPr>
          <w:p w14:paraId="20E6F65B" w14:textId="77777777" w:rsidR="002557CF" w:rsidRDefault="002557CF" w:rsidP="002557CF"/>
        </w:tc>
        <w:tc>
          <w:tcPr>
            <w:tcW w:w="793" w:type="pct"/>
          </w:tcPr>
          <w:p w14:paraId="5785BAD4" w14:textId="77777777" w:rsidR="002557CF" w:rsidRDefault="002557CF" w:rsidP="002557CF"/>
        </w:tc>
        <w:tc>
          <w:tcPr>
            <w:tcW w:w="792" w:type="pct"/>
          </w:tcPr>
          <w:p w14:paraId="405D3294" w14:textId="0C64A523" w:rsidR="002557CF" w:rsidRDefault="002557CF" w:rsidP="002557CF">
            <w:r>
              <w:t>关联设计任务单</w:t>
            </w:r>
            <w:r>
              <w:rPr>
                <w:rFonts w:hint="eastAsia"/>
              </w:rPr>
              <w:t>，</w:t>
            </w:r>
            <w:r>
              <w:t>自动带出</w:t>
            </w:r>
          </w:p>
        </w:tc>
      </w:tr>
      <w:tr w:rsidR="002557CF" w14:paraId="2A09968C" w14:textId="77777777" w:rsidTr="00FD7E9E">
        <w:tc>
          <w:tcPr>
            <w:tcW w:w="396" w:type="pct"/>
          </w:tcPr>
          <w:p w14:paraId="4ECA1B4F" w14:textId="77777777" w:rsidR="002557CF" w:rsidRDefault="002557CF" w:rsidP="002557CF">
            <w:pPr>
              <w:pStyle w:val="a4"/>
              <w:numPr>
                <w:ilvl w:val="0"/>
                <w:numId w:val="19"/>
              </w:numPr>
              <w:ind w:firstLineChars="0"/>
            </w:pPr>
          </w:p>
        </w:tc>
        <w:tc>
          <w:tcPr>
            <w:tcW w:w="712" w:type="pct"/>
          </w:tcPr>
          <w:p w14:paraId="3A867C8B" w14:textId="77777777" w:rsidR="002557CF" w:rsidRDefault="002557CF" w:rsidP="002557CF">
            <w:r>
              <w:rPr>
                <w:rFonts w:hint="eastAsia"/>
              </w:rPr>
              <w:t>编制信息</w:t>
            </w:r>
          </w:p>
        </w:tc>
        <w:tc>
          <w:tcPr>
            <w:tcW w:w="953" w:type="pct"/>
          </w:tcPr>
          <w:p w14:paraId="5464A7FA" w14:textId="77777777" w:rsidR="002557CF" w:rsidRDefault="002557CF" w:rsidP="002557CF">
            <w:r>
              <w:rPr>
                <w:rFonts w:hint="eastAsia"/>
              </w:rPr>
              <w:t>编制单位联系人</w:t>
            </w:r>
          </w:p>
        </w:tc>
        <w:tc>
          <w:tcPr>
            <w:tcW w:w="794" w:type="pct"/>
          </w:tcPr>
          <w:p w14:paraId="348D069A" w14:textId="77777777" w:rsidR="002557CF" w:rsidRDefault="002557CF" w:rsidP="002557CF">
            <w:r>
              <w:rPr>
                <w:rFonts w:hint="eastAsia"/>
              </w:rPr>
              <w:t>文本</w:t>
            </w:r>
          </w:p>
        </w:tc>
        <w:tc>
          <w:tcPr>
            <w:tcW w:w="560" w:type="pct"/>
          </w:tcPr>
          <w:p w14:paraId="21430130" w14:textId="77777777" w:rsidR="002557CF" w:rsidRDefault="002557CF" w:rsidP="002557CF"/>
        </w:tc>
        <w:tc>
          <w:tcPr>
            <w:tcW w:w="793" w:type="pct"/>
          </w:tcPr>
          <w:p w14:paraId="22914D9B" w14:textId="77777777" w:rsidR="002557CF" w:rsidRDefault="002557CF" w:rsidP="002557CF"/>
        </w:tc>
        <w:tc>
          <w:tcPr>
            <w:tcW w:w="792" w:type="pct"/>
          </w:tcPr>
          <w:p w14:paraId="3B5AEB81" w14:textId="0C1FE42B" w:rsidR="002557CF" w:rsidRDefault="002557CF" w:rsidP="002557CF">
            <w:r>
              <w:t>关联设计任务单</w:t>
            </w:r>
            <w:r>
              <w:rPr>
                <w:rFonts w:hint="eastAsia"/>
              </w:rPr>
              <w:t>，</w:t>
            </w:r>
            <w:r>
              <w:t>自动带出</w:t>
            </w:r>
          </w:p>
        </w:tc>
      </w:tr>
      <w:tr w:rsidR="002557CF" w14:paraId="45445D82" w14:textId="77777777" w:rsidTr="00FD7E9E">
        <w:tc>
          <w:tcPr>
            <w:tcW w:w="396" w:type="pct"/>
          </w:tcPr>
          <w:p w14:paraId="4CE134CD" w14:textId="77777777" w:rsidR="002557CF" w:rsidRDefault="002557CF" w:rsidP="002557CF">
            <w:pPr>
              <w:pStyle w:val="a4"/>
              <w:numPr>
                <w:ilvl w:val="0"/>
                <w:numId w:val="19"/>
              </w:numPr>
              <w:ind w:firstLineChars="0"/>
            </w:pPr>
          </w:p>
        </w:tc>
        <w:tc>
          <w:tcPr>
            <w:tcW w:w="712" w:type="pct"/>
          </w:tcPr>
          <w:p w14:paraId="76B3824C" w14:textId="77777777" w:rsidR="002557CF" w:rsidRDefault="002557CF" w:rsidP="002557CF">
            <w:r>
              <w:rPr>
                <w:rFonts w:hint="eastAsia"/>
              </w:rPr>
              <w:t>编制信息</w:t>
            </w:r>
          </w:p>
        </w:tc>
        <w:tc>
          <w:tcPr>
            <w:tcW w:w="953" w:type="pct"/>
          </w:tcPr>
          <w:p w14:paraId="5F9A980A" w14:textId="77777777" w:rsidR="002557CF" w:rsidRDefault="002557CF" w:rsidP="002557CF">
            <w:r>
              <w:rPr>
                <w:rFonts w:hint="eastAsia"/>
              </w:rPr>
              <w:t>编制单位联系方式</w:t>
            </w:r>
          </w:p>
        </w:tc>
        <w:tc>
          <w:tcPr>
            <w:tcW w:w="794" w:type="pct"/>
          </w:tcPr>
          <w:p w14:paraId="48C7B058" w14:textId="77777777" w:rsidR="002557CF" w:rsidRDefault="002557CF" w:rsidP="002557CF">
            <w:r>
              <w:rPr>
                <w:rFonts w:hint="eastAsia"/>
              </w:rPr>
              <w:t>文本</w:t>
            </w:r>
          </w:p>
        </w:tc>
        <w:tc>
          <w:tcPr>
            <w:tcW w:w="560" w:type="pct"/>
          </w:tcPr>
          <w:p w14:paraId="2FC4EB59" w14:textId="77777777" w:rsidR="002557CF" w:rsidRDefault="002557CF" w:rsidP="002557CF"/>
        </w:tc>
        <w:tc>
          <w:tcPr>
            <w:tcW w:w="793" w:type="pct"/>
          </w:tcPr>
          <w:p w14:paraId="308584D5" w14:textId="77777777" w:rsidR="002557CF" w:rsidRDefault="002557CF" w:rsidP="002557CF"/>
        </w:tc>
        <w:tc>
          <w:tcPr>
            <w:tcW w:w="792" w:type="pct"/>
          </w:tcPr>
          <w:p w14:paraId="0D45AE82" w14:textId="3E80FECB" w:rsidR="002557CF" w:rsidRDefault="002557CF" w:rsidP="002557CF">
            <w:r>
              <w:t>关联设计任务单</w:t>
            </w:r>
            <w:r>
              <w:rPr>
                <w:rFonts w:hint="eastAsia"/>
              </w:rPr>
              <w:t>，</w:t>
            </w:r>
            <w:r>
              <w:t>自动带出</w:t>
            </w:r>
          </w:p>
        </w:tc>
      </w:tr>
      <w:tr w:rsidR="0053296C" w14:paraId="1BAE3E32" w14:textId="77777777" w:rsidTr="00FD7E9E">
        <w:tc>
          <w:tcPr>
            <w:tcW w:w="396" w:type="pct"/>
          </w:tcPr>
          <w:p w14:paraId="6AC42B7A" w14:textId="77777777" w:rsidR="0053296C" w:rsidRDefault="0053296C" w:rsidP="0053296C">
            <w:pPr>
              <w:pStyle w:val="a4"/>
              <w:numPr>
                <w:ilvl w:val="0"/>
                <w:numId w:val="19"/>
              </w:numPr>
              <w:ind w:firstLineChars="0"/>
            </w:pPr>
          </w:p>
        </w:tc>
        <w:tc>
          <w:tcPr>
            <w:tcW w:w="712" w:type="pct"/>
          </w:tcPr>
          <w:p w14:paraId="02C4CCB4" w14:textId="77777777" w:rsidR="0053296C" w:rsidRDefault="0053296C" w:rsidP="0053296C">
            <w:r>
              <w:rPr>
                <w:rFonts w:hint="eastAsia"/>
              </w:rPr>
              <w:t>编制信息</w:t>
            </w:r>
          </w:p>
        </w:tc>
        <w:tc>
          <w:tcPr>
            <w:tcW w:w="953" w:type="pct"/>
          </w:tcPr>
          <w:p w14:paraId="52EDBFB9" w14:textId="77777777" w:rsidR="0053296C" w:rsidRDefault="0053296C" w:rsidP="0053296C">
            <w:r>
              <w:rPr>
                <w:rFonts w:hint="eastAsia"/>
              </w:rPr>
              <w:t>约定编制完成日期</w:t>
            </w:r>
          </w:p>
        </w:tc>
        <w:tc>
          <w:tcPr>
            <w:tcW w:w="794" w:type="pct"/>
          </w:tcPr>
          <w:p w14:paraId="05E10E1B" w14:textId="77777777" w:rsidR="0053296C" w:rsidRDefault="0053296C" w:rsidP="0053296C">
            <w:r>
              <w:rPr>
                <w:rFonts w:hint="eastAsia"/>
              </w:rPr>
              <w:t>日期</w:t>
            </w:r>
          </w:p>
        </w:tc>
        <w:tc>
          <w:tcPr>
            <w:tcW w:w="560" w:type="pct"/>
          </w:tcPr>
          <w:p w14:paraId="25E6C986" w14:textId="77777777" w:rsidR="0053296C" w:rsidRDefault="0053296C" w:rsidP="0053296C"/>
        </w:tc>
        <w:tc>
          <w:tcPr>
            <w:tcW w:w="793" w:type="pct"/>
          </w:tcPr>
          <w:p w14:paraId="21CDD77F" w14:textId="77777777" w:rsidR="0053296C" w:rsidRDefault="0053296C" w:rsidP="0053296C"/>
        </w:tc>
        <w:tc>
          <w:tcPr>
            <w:tcW w:w="792" w:type="pct"/>
          </w:tcPr>
          <w:p w14:paraId="70D0F75A" w14:textId="77777777" w:rsidR="0053296C" w:rsidRDefault="0053296C" w:rsidP="0053296C"/>
        </w:tc>
      </w:tr>
      <w:tr w:rsidR="0053296C" w14:paraId="6BB9884F" w14:textId="77777777" w:rsidTr="00FD7E9E">
        <w:tc>
          <w:tcPr>
            <w:tcW w:w="396" w:type="pct"/>
          </w:tcPr>
          <w:p w14:paraId="0694B971" w14:textId="77777777" w:rsidR="0053296C" w:rsidRDefault="0053296C" w:rsidP="0053296C">
            <w:pPr>
              <w:pStyle w:val="a4"/>
              <w:numPr>
                <w:ilvl w:val="0"/>
                <w:numId w:val="19"/>
              </w:numPr>
              <w:ind w:firstLineChars="0"/>
            </w:pPr>
          </w:p>
        </w:tc>
        <w:tc>
          <w:tcPr>
            <w:tcW w:w="712" w:type="pct"/>
          </w:tcPr>
          <w:p w14:paraId="129ADD26" w14:textId="77777777" w:rsidR="0053296C" w:rsidRDefault="0053296C" w:rsidP="0053296C">
            <w:r>
              <w:rPr>
                <w:rFonts w:hint="eastAsia"/>
              </w:rPr>
              <w:t>编制信息</w:t>
            </w:r>
          </w:p>
        </w:tc>
        <w:tc>
          <w:tcPr>
            <w:tcW w:w="953" w:type="pct"/>
          </w:tcPr>
          <w:p w14:paraId="5A22BE04" w14:textId="77777777" w:rsidR="0053296C" w:rsidRDefault="0053296C" w:rsidP="0053296C">
            <w:r>
              <w:rPr>
                <w:rFonts w:hint="eastAsia"/>
              </w:rPr>
              <w:t>实际编制完成日期</w:t>
            </w:r>
          </w:p>
        </w:tc>
        <w:tc>
          <w:tcPr>
            <w:tcW w:w="794" w:type="pct"/>
          </w:tcPr>
          <w:p w14:paraId="01E076AC" w14:textId="77777777" w:rsidR="0053296C" w:rsidRDefault="0053296C" w:rsidP="0053296C">
            <w:r>
              <w:rPr>
                <w:rFonts w:hint="eastAsia"/>
              </w:rPr>
              <w:t>日期</w:t>
            </w:r>
          </w:p>
        </w:tc>
        <w:tc>
          <w:tcPr>
            <w:tcW w:w="560" w:type="pct"/>
          </w:tcPr>
          <w:p w14:paraId="1B356872" w14:textId="77777777" w:rsidR="0053296C" w:rsidRDefault="0053296C" w:rsidP="0053296C"/>
        </w:tc>
        <w:tc>
          <w:tcPr>
            <w:tcW w:w="793" w:type="pct"/>
          </w:tcPr>
          <w:p w14:paraId="6AF4AD96" w14:textId="77777777" w:rsidR="0053296C" w:rsidRDefault="0053296C" w:rsidP="0053296C"/>
        </w:tc>
        <w:tc>
          <w:tcPr>
            <w:tcW w:w="792" w:type="pct"/>
          </w:tcPr>
          <w:p w14:paraId="47B451F9" w14:textId="77777777" w:rsidR="0053296C" w:rsidRDefault="0053296C" w:rsidP="0053296C"/>
        </w:tc>
      </w:tr>
      <w:tr w:rsidR="0053296C" w14:paraId="006FE3D7" w14:textId="77777777" w:rsidTr="00FD7E9E">
        <w:tc>
          <w:tcPr>
            <w:tcW w:w="396" w:type="pct"/>
          </w:tcPr>
          <w:p w14:paraId="47AF2A25" w14:textId="77777777" w:rsidR="0053296C" w:rsidRDefault="0053296C" w:rsidP="0053296C">
            <w:pPr>
              <w:pStyle w:val="a4"/>
              <w:numPr>
                <w:ilvl w:val="0"/>
                <w:numId w:val="19"/>
              </w:numPr>
              <w:ind w:firstLineChars="0"/>
            </w:pPr>
          </w:p>
        </w:tc>
        <w:tc>
          <w:tcPr>
            <w:tcW w:w="712" w:type="pct"/>
          </w:tcPr>
          <w:p w14:paraId="25F0B991" w14:textId="77777777" w:rsidR="0053296C" w:rsidRDefault="0053296C" w:rsidP="0053296C">
            <w:r>
              <w:rPr>
                <w:rFonts w:hint="eastAsia"/>
              </w:rPr>
              <w:t>编制信息</w:t>
            </w:r>
          </w:p>
        </w:tc>
        <w:tc>
          <w:tcPr>
            <w:tcW w:w="953" w:type="pct"/>
          </w:tcPr>
          <w:p w14:paraId="1F0BA746" w14:textId="5421D100" w:rsidR="0053296C" w:rsidRDefault="0053296C" w:rsidP="0053296C">
            <w:r>
              <w:rPr>
                <w:rFonts w:hint="eastAsia"/>
              </w:rPr>
              <w:t>初步设计状态</w:t>
            </w:r>
          </w:p>
        </w:tc>
        <w:tc>
          <w:tcPr>
            <w:tcW w:w="794" w:type="pct"/>
          </w:tcPr>
          <w:p w14:paraId="1D1CF9BB" w14:textId="77777777" w:rsidR="0053296C" w:rsidRDefault="0053296C" w:rsidP="0053296C">
            <w:r>
              <w:rPr>
                <w:rFonts w:hint="eastAsia"/>
              </w:rPr>
              <w:t>下拉列表</w:t>
            </w:r>
          </w:p>
        </w:tc>
        <w:tc>
          <w:tcPr>
            <w:tcW w:w="560" w:type="pct"/>
          </w:tcPr>
          <w:p w14:paraId="7BA5317A" w14:textId="77777777" w:rsidR="0053296C" w:rsidRDefault="0053296C" w:rsidP="0053296C"/>
        </w:tc>
        <w:tc>
          <w:tcPr>
            <w:tcW w:w="793" w:type="pct"/>
          </w:tcPr>
          <w:p w14:paraId="0B681E84" w14:textId="37DF927D" w:rsidR="0053296C" w:rsidRDefault="0053296C" w:rsidP="0053296C">
            <w:r>
              <w:rPr>
                <w:rFonts w:hint="eastAsia"/>
              </w:rPr>
              <w:t>编制中、编制完成、评审中、评审完成</w:t>
            </w:r>
          </w:p>
        </w:tc>
        <w:tc>
          <w:tcPr>
            <w:tcW w:w="792" w:type="pct"/>
          </w:tcPr>
          <w:p w14:paraId="346777E9" w14:textId="77777777" w:rsidR="0053296C" w:rsidRDefault="0053296C" w:rsidP="0053296C"/>
        </w:tc>
      </w:tr>
      <w:tr w:rsidR="0053296C" w14:paraId="34AA22E6" w14:textId="77777777" w:rsidTr="00FD7E9E">
        <w:tc>
          <w:tcPr>
            <w:tcW w:w="396" w:type="pct"/>
          </w:tcPr>
          <w:p w14:paraId="5F845970" w14:textId="77777777" w:rsidR="0053296C" w:rsidRDefault="0053296C" w:rsidP="0053296C">
            <w:pPr>
              <w:pStyle w:val="a4"/>
              <w:numPr>
                <w:ilvl w:val="0"/>
                <w:numId w:val="19"/>
              </w:numPr>
              <w:ind w:firstLineChars="0"/>
            </w:pPr>
          </w:p>
        </w:tc>
        <w:tc>
          <w:tcPr>
            <w:tcW w:w="712" w:type="pct"/>
          </w:tcPr>
          <w:p w14:paraId="73680F94" w14:textId="77777777" w:rsidR="0053296C" w:rsidRDefault="0053296C" w:rsidP="0053296C">
            <w:r>
              <w:rPr>
                <w:rFonts w:hint="eastAsia"/>
              </w:rPr>
              <w:t>编制信息</w:t>
            </w:r>
          </w:p>
        </w:tc>
        <w:tc>
          <w:tcPr>
            <w:tcW w:w="953" w:type="pct"/>
          </w:tcPr>
          <w:p w14:paraId="7A2A89A9" w14:textId="77777777" w:rsidR="0053296C" w:rsidRDefault="0053296C" w:rsidP="0053296C">
            <w:r>
              <w:rPr>
                <w:rFonts w:hint="eastAsia"/>
              </w:rPr>
              <w:t>附件上传</w:t>
            </w:r>
          </w:p>
        </w:tc>
        <w:tc>
          <w:tcPr>
            <w:tcW w:w="794" w:type="pct"/>
          </w:tcPr>
          <w:p w14:paraId="4CF023FC" w14:textId="77777777" w:rsidR="0053296C" w:rsidRDefault="0053296C" w:rsidP="0053296C"/>
        </w:tc>
        <w:tc>
          <w:tcPr>
            <w:tcW w:w="560" w:type="pct"/>
          </w:tcPr>
          <w:p w14:paraId="33A163AC" w14:textId="77777777" w:rsidR="0053296C" w:rsidRDefault="0053296C" w:rsidP="0053296C"/>
        </w:tc>
        <w:tc>
          <w:tcPr>
            <w:tcW w:w="793" w:type="pct"/>
          </w:tcPr>
          <w:p w14:paraId="51799141" w14:textId="77777777" w:rsidR="0053296C" w:rsidRDefault="0053296C" w:rsidP="0053296C"/>
        </w:tc>
        <w:tc>
          <w:tcPr>
            <w:tcW w:w="792" w:type="pct"/>
          </w:tcPr>
          <w:p w14:paraId="3FC6474D" w14:textId="7EB1068F" w:rsidR="0053296C" w:rsidRDefault="0053296C" w:rsidP="0053296C">
            <w:r>
              <w:rPr>
                <w:rFonts w:hint="eastAsia"/>
              </w:rPr>
              <w:t>用于上传</w:t>
            </w:r>
            <w:r>
              <w:rPr>
                <w:rFonts w:hint="eastAsia"/>
              </w:rPr>
              <w:t>初</w:t>
            </w:r>
            <w:r>
              <w:rPr>
                <w:rFonts w:hint="eastAsia"/>
              </w:rPr>
              <w:lastRenderedPageBreak/>
              <w:t>步设计</w:t>
            </w:r>
            <w:r>
              <w:rPr>
                <w:rFonts w:hint="eastAsia"/>
              </w:rPr>
              <w:t>附件，若在约定编制完成日期前未上传，则发送提醒给信息录入人员</w:t>
            </w:r>
          </w:p>
        </w:tc>
      </w:tr>
      <w:tr w:rsidR="0053296C" w14:paraId="09FB8133" w14:textId="77777777" w:rsidTr="00FD7E9E">
        <w:tc>
          <w:tcPr>
            <w:tcW w:w="396" w:type="pct"/>
          </w:tcPr>
          <w:p w14:paraId="7E09A7CB" w14:textId="77777777" w:rsidR="0053296C" w:rsidRDefault="0053296C" w:rsidP="0053296C">
            <w:pPr>
              <w:pStyle w:val="a4"/>
              <w:numPr>
                <w:ilvl w:val="0"/>
                <w:numId w:val="19"/>
              </w:numPr>
              <w:ind w:firstLineChars="0"/>
            </w:pPr>
          </w:p>
        </w:tc>
        <w:tc>
          <w:tcPr>
            <w:tcW w:w="712" w:type="pct"/>
          </w:tcPr>
          <w:p w14:paraId="53771992" w14:textId="77777777" w:rsidR="0053296C" w:rsidRDefault="0053296C" w:rsidP="0053296C">
            <w:r>
              <w:rPr>
                <w:rFonts w:hint="eastAsia"/>
              </w:rPr>
              <w:t>编制信息</w:t>
            </w:r>
          </w:p>
        </w:tc>
        <w:tc>
          <w:tcPr>
            <w:tcW w:w="953" w:type="pct"/>
          </w:tcPr>
          <w:p w14:paraId="1B1CD593" w14:textId="77777777" w:rsidR="0053296C" w:rsidRDefault="0053296C" w:rsidP="0053296C">
            <w:r>
              <w:rPr>
                <w:rFonts w:hint="eastAsia"/>
              </w:rPr>
              <w:t>信息录入人员</w:t>
            </w:r>
          </w:p>
        </w:tc>
        <w:tc>
          <w:tcPr>
            <w:tcW w:w="794" w:type="pct"/>
          </w:tcPr>
          <w:p w14:paraId="3C3A3295" w14:textId="77777777" w:rsidR="0053296C" w:rsidRDefault="0053296C" w:rsidP="0053296C"/>
        </w:tc>
        <w:tc>
          <w:tcPr>
            <w:tcW w:w="560" w:type="pct"/>
          </w:tcPr>
          <w:p w14:paraId="1FB3513A" w14:textId="77777777" w:rsidR="0053296C" w:rsidRDefault="0053296C" w:rsidP="0053296C"/>
        </w:tc>
        <w:tc>
          <w:tcPr>
            <w:tcW w:w="793" w:type="pct"/>
          </w:tcPr>
          <w:p w14:paraId="3D3FE268" w14:textId="77777777" w:rsidR="0053296C" w:rsidRDefault="0053296C" w:rsidP="0053296C"/>
        </w:tc>
        <w:tc>
          <w:tcPr>
            <w:tcW w:w="792" w:type="pct"/>
          </w:tcPr>
          <w:p w14:paraId="56DD7C6F" w14:textId="77777777" w:rsidR="0053296C" w:rsidRDefault="0053296C" w:rsidP="0053296C">
            <w:r>
              <w:rPr>
                <w:rFonts w:hint="eastAsia"/>
              </w:rPr>
              <w:t>关联用户表</w:t>
            </w:r>
          </w:p>
        </w:tc>
      </w:tr>
      <w:tr w:rsidR="0053296C" w14:paraId="02F95BA6" w14:textId="77777777" w:rsidTr="00FD7E9E">
        <w:tc>
          <w:tcPr>
            <w:tcW w:w="396" w:type="pct"/>
          </w:tcPr>
          <w:p w14:paraId="109830F6" w14:textId="77777777" w:rsidR="0053296C" w:rsidRDefault="0053296C" w:rsidP="0053296C">
            <w:pPr>
              <w:pStyle w:val="a4"/>
              <w:numPr>
                <w:ilvl w:val="0"/>
                <w:numId w:val="19"/>
              </w:numPr>
              <w:ind w:firstLineChars="0"/>
            </w:pPr>
          </w:p>
        </w:tc>
        <w:tc>
          <w:tcPr>
            <w:tcW w:w="712" w:type="pct"/>
          </w:tcPr>
          <w:p w14:paraId="399B0005" w14:textId="77777777" w:rsidR="0053296C" w:rsidRDefault="0053296C" w:rsidP="0053296C">
            <w:r>
              <w:rPr>
                <w:rFonts w:hint="eastAsia"/>
              </w:rPr>
              <w:t>编制信息</w:t>
            </w:r>
          </w:p>
        </w:tc>
        <w:tc>
          <w:tcPr>
            <w:tcW w:w="953" w:type="pct"/>
          </w:tcPr>
          <w:p w14:paraId="0A5C9191" w14:textId="77777777" w:rsidR="0053296C" w:rsidRDefault="0053296C" w:rsidP="0053296C">
            <w:r>
              <w:rPr>
                <w:rFonts w:hint="eastAsia"/>
              </w:rPr>
              <w:t>联系方式</w:t>
            </w:r>
          </w:p>
        </w:tc>
        <w:tc>
          <w:tcPr>
            <w:tcW w:w="794" w:type="pct"/>
          </w:tcPr>
          <w:p w14:paraId="1C4921AC" w14:textId="77777777" w:rsidR="0053296C" w:rsidRDefault="0053296C" w:rsidP="0053296C">
            <w:r>
              <w:rPr>
                <w:rFonts w:hint="eastAsia"/>
              </w:rPr>
              <w:t>文本</w:t>
            </w:r>
          </w:p>
        </w:tc>
        <w:tc>
          <w:tcPr>
            <w:tcW w:w="560" w:type="pct"/>
          </w:tcPr>
          <w:p w14:paraId="3C9D8D97" w14:textId="77777777" w:rsidR="0053296C" w:rsidRDefault="0053296C" w:rsidP="0053296C"/>
        </w:tc>
        <w:tc>
          <w:tcPr>
            <w:tcW w:w="793" w:type="pct"/>
          </w:tcPr>
          <w:p w14:paraId="034DA5FD" w14:textId="77777777" w:rsidR="0053296C" w:rsidRDefault="0053296C" w:rsidP="0053296C"/>
        </w:tc>
        <w:tc>
          <w:tcPr>
            <w:tcW w:w="792" w:type="pct"/>
          </w:tcPr>
          <w:p w14:paraId="54E57D00" w14:textId="77777777" w:rsidR="0053296C" w:rsidRDefault="0053296C" w:rsidP="0053296C">
            <w:r>
              <w:rPr>
                <w:rFonts w:hint="eastAsia"/>
              </w:rPr>
              <w:t>关联用户表，自动带出联系方式，可自行修改</w:t>
            </w:r>
          </w:p>
        </w:tc>
      </w:tr>
      <w:tr w:rsidR="001A7539" w14:paraId="24FA4E24" w14:textId="77777777" w:rsidTr="00FD7E9E">
        <w:tc>
          <w:tcPr>
            <w:tcW w:w="396" w:type="pct"/>
          </w:tcPr>
          <w:p w14:paraId="65784487" w14:textId="77777777" w:rsidR="001A7539" w:rsidRDefault="001A7539" w:rsidP="0053296C">
            <w:pPr>
              <w:pStyle w:val="a4"/>
              <w:numPr>
                <w:ilvl w:val="0"/>
                <w:numId w:val="19"/>
              </w:numPr>
              <w:ind w:firstLineChars="0"/>
            </w:pPr>
          </w:p>
        </w:tc>
        <w:tc>
          <w:tcPr>
            <w:tcW w:w="712" w:type="pct"/>
          </w:tcPr>
          <w:p w14:paraId="51E9EBB9" w14:textId="5C3D53F3" w:rsidR="001A7539" w:rsidRDefault="002E2486" w:rsidP="0053296C">
            <w:pPr>
              <w:rPr>
                <w:rFonts w:hint="eastAsia"/>
              </w:rPr>
            </w:pPr>
            <w:r>
              <w:rPr>
                <w:rFonts w:hint="eastAsia"/>
              </w:rPr>
              <w:t>评审信息</w:t>
            </w:r>
          </w:p>
        </w:tc>
        <w:tc>
          <w:tcPr>
            <w:tcW w:w="953" w:type="pct"/>
          </w:tcPr>
          <w:p w14:paraId="1604FBA4" w14:textId="28E0328D" w:rsidR="001A7539" w:rsidRDefault="001A7539" w:rsidP="0053296C">
            <w:pPr>
              <w:rPr>
                <w:rFonts w:hint="eastAsia"/>
              </w:rPr>
            </w:pPr>
            <w:r>
              <w:rPr>
                <w:rFonts w:hint="eastAsia"/>
              </w:rPr>
              <w:t>评审会日期</w:t>
            </w:r>
          </w:p>
        </w:tc>
        <w:tc>
          <w:tcPr>
            <w:tcW w:w="794" w:type="pct"/>
          </w:tcPr>
          <w:p w14:paraId="5836777A" w14:textId="3C000418" w:rsidR="001A7539" w:rsidRDefault="001A7539" w:rsidP="0053296C">
            <w:pPr>
              <w:rPr>
                <w:rFonts w:hint="eastAsia"/>
              </w:rPr>
            </w:pPr>
            <w:r>
              <w:rPr>
                <w:rFonts w:hint="eastAsia"/>
              </w:rPr>
              <w:t>日期</w:t>
            </w:r>
          </w:p>
        </w:tc>
        <w:tc>
          <w:tcPr>
            <w:tcW w:w="560" w:type="pct"/>
          </w:tcPr>
          <w:p w14:paraId="3C92664D" w14:textId="77777777" w:rsidR="001A7539" w:rsidRDefault="001A7539" w:rsidP="0053296C"/>
        </w:tc>
        <w:tc>
          <w:tcPr>
            <w:tcW w:w="793" w:type="pct"/>
          </w:tcPr>
          <w:p w14:paraId="576B6FCA" w14:textId="77777777" w:rsidR="001A7539" w:rsidRDefault="001A7539" w:rsidP="0053296C"/>
        </w:tc>
        <w:tc>
          <w:tcPr>
            <w:tcW w:w="792" w:type="pct"/>
          </w:tcPr>
          <w:p w14:paraId="4FAC6DBA" w14:textId="77777777" w:rsidR="001A7539" w:rsidRDefault="001A7539" w:rsidP="0053296C">
            <w:pPr>
              <w:rPr>
                <w:rFonts w:hint="eastAsia"/>
              </w:rPr>
            </w:pPr>
          </w:p>
        </w:tc>
      </w:tr>
      <w:tr w:rsidR="002E2486" w14:paraId="5191B31F" w14:textId="77777777" w:rsidTr="00FD7E9E">
        <w:tc>
          <w:tcPr>
            <w:tcW w:w="396" w:type="pct"/>
          </w:tcPr>
          <w:p w14:paraId="244D04B5" w14:textId="77777777" w:rsidR="002E2486" w:rsidRDefault="002E2486" w:rsidP="002E2486">
            <w:pPr>
              <w:pStyle w:val="a4"/>
              <w:numPr>
                <w:ilvl w:val="0"/>
                <w:numId w:val="19"/>
              </w:numPr>
              <w:ind w:firstLineChars="0"/>
            </w:pPr>
          </w:p>
        </w:tc>
        <w:tc>
          <w:tcPr>
            <w:tcW w:w="712" w:type="pct"/>
          </w:tcPr>
          <w:p w14:paraId="39BA5B9A" w14:textId="3416EBF3" w:rsidR="002E2486" w:rsidRDefault="002E2486" w:rsidP="002E2486">
            <w:pPr>
              <w:rPr>
                <w:rFonts w:hint="eastAsia"/>
              </w:rPr>
            </w:pPr>
            <w:r>
              <w:rPr>
                <w:rFonts w:hint="eastAsia"/>
              </w:rPr>
              <w:t>评审信息</w:t>
            </w:r>
          </w:p>
        </w:tc>
        <w:tc>
          <w:tcPr>
            <w:tcW w:w="953" w:type="pct"/>
          </w:tcPr>
          <w:p w14:paraId="3D58F4F4" w14:textId="6A557E8D" w:rsidR="002E2486" w:rsidRDefault="002E2486" w:rsidP="002E2486">
            <w:pPr>
              <w:rPr>
                <w:rFonts w:hint="eastAsia"/>
              </w:rPr>
            </w:pPr>
            <w:r>
              <w:rPr>
                <w:rFonts w:hint="eastAsia"/>
              </w:rPr>
              <w:t>评审专家</w:t>
            </w:r>
          </w:p>
        </w:tc>
        <w:tc>
          <w:tcPr>
            <w:tcW w:w="794" w:type="pct"/>
          </w:tcPr>
          <w:p w14:paraId="18BA1A3F" w14:textId="6FC2E31B" w:rsidR="002E2486" w:rsidRDefault="008B6AA3" w:rsidP="002E2486">
            <w:pPr>
              <w:rPr>
                <w:rFonts w:hint="eastAsia"/>
              </w:rPr>
            </w:pPr>
            <w:r>
              <w:t>文本</w:t>
            </w:r>
          </w:p>
        </w:tc>
        <w:tc>
          <w:tcPr>
            <w:tcW w:w="560" w:type="pct"/>
          </w:tcPr>
          <w:p w14:paraId="368DA20D" w14:textId="77777777" w:rsidR="002E2486" w:rsidRDefault="002E2486" w:rsidP="002E2486"/>
        </w:tc>
        <w:tc>
          <w:tcPr>
            <w:tcW w:w="793" w:type="pct"/>
          </w:tcPr>
          <w:p w14:paraId="728EAB48" w14:textId="77777777" w:rsidR="002E2486" w:rsidRDefault="002E2486" w:rsidP="002E2486"/>
        </w:tc>
        <w:tc>
          <w:tcPr>
            <w:tcW w:w="792" w:type="pct"/>
          </w:tcPr>
          <w:p w14:paraId="3F9E0CFA" w14:textId="77777777" w:rsidR="002E2486" w:rsidRDefault="002E2486" w:rsidP="002E2486">
            <w:r>
              <w:rPr>
                <w:rFonts w:hint="eastAsia"/>
              </w:rPr>
              <w:t>关联专家库：可新录入专家信息，保存后，录入的专家信息保存至专家库，下次可以直接选择专家。</w:t>
            </w:r>
          </w:p>
          <w:p w14:paraId="664DCBD6" w14:textId="4F818C48" w:rsidR="002E2486" w:rsidRDefault="002E2486" w:rsidP="002E2486">
            <w:pPr>
              <w:rPr>
                <w:rFonts w:hint="eastAsia"/>
              </w:rPr>
            </w:pPr>
            <w:r>
              <w:t>可以添加多个专家</w:t>
            </w:r>
            <w:r>
              <w:rPr>
                <w:rFonts w:hint="eastAsia"/>
              </w:rPr>
              <w:t>。</w:t>
            </w:r>
          </w:p>
        </w:tc>
      </w:tr>
      <w:tr w:rsidR="002E2486" w14:paraId="6C8437CC" w14:textId="77777777" w:rsidTr="00FD7E9E">
        <w:tc>
          <w:tcPr>
            <w:tcW w:w="396" w:type="pct"/>
          </w:tcPr>
          <w:p w14:paraId="0C2ED49D" w14:textId="77777777" w:rsidR="002E2486" w:rsidRDefault="002E2486" w:rsidP="002E2486">
            <w:pPr>
              <w:pStyle w:val="a4"/>
              <w:numPr>
                <w:ilvl w:val="0"/>
                <w:numId w:val="19"/>
              </w:numPr>
              <w:ind w:firstLineChars="0"/>
            </w:pPr>
          </w:p>
        </w:tc>
        <w:tc>
          <w:tcPr>
            <w:tcW w:w="712" w:type="pct"/>
          </w:tcPr>
          <w:p w14:paraId="7B9F5057" w14:textId="6E6694F4" w:rsidR="002E2486" w:rsidRDefault="002E2486" w:rsidP="002E2486">
            <w:pPr>
              <w:rPr>
                <w:rFonts w:hint="eastAsia"/>
              </w:rPr>
            </w:pPr>
            <w:r>
              <w:rPr>
                <w:rFonts w:hint="eastAsia"/>
              </w:rPr>
              <w:t>评审信息</w:t>
            </w:r>
          </w:p>
        </w:tc>
        <w:tc>
          <w:tcPr>
            <w:tcW w:w="953" w:type="pct"/>
          </w:tcPr>
          <w:p w14:paraId="29DA1A7C" w14:textId="2B3C7B88" w:rsidR="002E2486" w:rsidRDefault="002E2486" w:rsidP="002E2486">
            <w:pPr>
              <w:rPr>
                <w:rFonts w:hint="eastAsia"/>
              </w:rPr>
            </w:pPr>
            <w:r>
              <w:rPr>
                <w:rFonts w:hint="eastAsia"/>
              </w:rPr>
              <w:t>评审专家职级</w:t>
            </w:r>
          </w:p>
        </w:tc>
        <w:tc>
          <w:tcPr>
            <w:tcW w:w="794" w:type="pct"/>
          </w:tcPr>
          <w:p w14:paraId="2F36CAB5" w14:textId="228F680A" w:rsidR="002E2486" w:rsidRDefault="008B6AA3" w:rsidP="002E2486">
            <w:pPr>
              <w:rPr>
                <w:rFonts w:hint="eastAsia"/>
              </w:rPr>
            </w:pPr>
            <w:r>
              <w:rPr>
                <w:rFonts w:hint="eastAsia"/>
              </w:rPr>
              <w:t>文本</w:t>
            </w:r>
          </w:p>
        </w:tc>
        <w:tc>
          <w:tcPr>
            <w:tcW w:w="560" w:type="pct"/>
          </w:tcPr>
          <w:p w14:paraId="640B5C6A" w14:textId="77777777" w:rsidR="002E2486" w:rsidRDefault="002E2486" w:rsidP="002E2486"/>
        </w:tc>
        <w:tc>
          <w:tcPr>
            <w:tcW w:w="793" w:type="pct"/>
          </w:tcPr>
          <w:p w14:paraId="22E54678" w14:textId="77777777" w:rsidR="002E2486" w:rsidRDefault="002E2486" w:rsidP="002E2486"/>
        </w:tc>
        <w:tc>
          <w:tcPr>
            <w:tcW w:w="792" w:type="pct"/>
          </w:tcPr>
          <w:p w14:paraId="50CD3C04" w14:textId="5B4D0052" w:rsidR="002E2486" w:rsidRDefault="002E2486" w:rsidP="002E2486">
            <w:pPr>
              <w:rPr>
                <w:rFonts w:hint="eastAsia"/>
              </w:rPr>
            </w:pPr>
            <w:r>
              <w:rPr>
                <w:rFonts w:hint="eastAsia"/>
              </w:rPr>
              <w:t>如果是新录入的专家则由录入人员自行填写，如果是从专家库选择的专家，则自动带出职级信息。</w:t>
            </w:r>
          </w:p>
        </w:tc>
      </w:tr>
      <w:tr w:rsidR="002E2486" w14:paraId="125E9061" w14:textId="77777777" w:rsidTr="00FD7E9E">
        <w:tc>
          <w:tcPr>
            <w:tcW w:w="396" w:type="pct"/>
          </w:tcPr>
          <w:p w14:paraId="0FDE050F" w14:textId="77777777" w:rsidR="002E2486" w:rsidRDefault="002E2486" w:rsidP="002E2486">
            <w:pPr>
              <w:pStyle w:val="a4"/>
              <w:numPr>
                <w:ilvl w:val="0"/>
                <w:numId w:val="19"/>
              </w:numPr>
              <w:ind w:firstLineChars="0"/>
            </w:pPr>
          </w:p>
        </w:tc>
        <w:tc>
          <w:tcPr>
            <w:tcW w:w="712" w:type="pct"/>
          </w:tcPr>
          <w:p w14:paraId="5374BF21" w14:textId="706D4003" w:rsidR="002E2486" w:rsidRDefault="002E2486" w:rsidP="002E2486">
            <w:pPr>
              <w:rPr>
                <w:rFonts w:hint="eastAsia"/>
              </w:rPr>
            </w:pPr>
            <w:r>
              <w:rPr>
                <w:rFonts w:hint="eastAsia"/>
              </w:rPr>
              <w:t>评审信息</w:t>
            </w:r>
          </w:p>
        </w:tc>
        <w:tc>
          <w:tcPr>
            <w:tcW w:w="953" w:type="pct"/>
          </w:tcPr>
          <w:p w14:paraId="40D5350C" w14:textId="2C41D19E" w:rsidR="002E2486" w:rsidRDefault="002E2486" w:rsidP="002E2486">
            <w:pPr>
              <w:rPr>
                <w:rFonts w:hint="eastAsia"/>
              </w:rPr>
            </w:pPr>
            <w:r>
              <w:rPr>
                <w:rFonts w:hint="eastAsia"/>
              </w:rPr>
              <w:t>评审机构</w:t>
            </w:r>
          </w:p>
        </w:tc>
        <w:tc>
          <w:tcPr>
            <w:tcW w:w="794" w:type="pct"/>
          </w:tcPr>
          <w:p w14:paraId="4E60E1F4" w14:textId="72970A64" w:rsidR="002E2486" w:rsidRDefault="008B6AA3" w:rsidP="002E2486">
            <w:pPr>
              <w:rPr>
                <w:rFonts w:hint="eastAsia"/>
              </w:rPr>
            </w:pPr>
            <w:r>
              <w:rPr>
                <w:rFonts w:hint="eastAsia"/>
              </w:rPr>
              <w:t>文本</w:t>
            </w:r>
          </w:p>
        </w:tc>
        <w:tc>
          <w:tcPr>
            <w:tcW w:w="560" w:type="pct"/>
          </w:tcPr>
          <w:p w14:paraId="75C92A40" w14:textId="77777777" w:rsidR="002E2486" w:rsidRDefault="002E2486" w:rsidP="002E2486"/>
        </w:tc>
        <w:tc>
          <w:tcPr>
            <w:tcW w:w="793" w:type="pct"/>
          </w:tcPr>
          <w:p w14:paraId="4166C692" w14:textId="77777777" w:rsidR="002E2486" w:rsidRDefault="002E2486" w:rsidP="002E2486"/>
        </w:tc>
        <w:tc>
          <w:tcPr>
            <w:tcW w:w="792" w:type="pct"/>
          </w:tcPr>
          <w:p w14:paraId="1EDCA97B" w14:textId="7BDC4754" w:rsidR="002E2486" w:rsidRDefault="002E2486" w:rsidP="002E2486">
            <w:pPr>
              <w:rPr>
                <w:rFonts w:hint="eastAsia"/>
              </w:rPr>
            </w:pPr>
            <w:r>
              <w:rPr>
                <w:rFonts w:hint="eastAsia"/>
              </w:rPr>
              <w:t>关联专家库：可新录入评审机构信息，保存后，录入的机构信息保存至专家库，下次可以直接选择机构。</w:t>
            </w:r>
          </w:p>
        </w:tc>
      </w:tr>
      <w:tr w:rsidR="002E2486" w14:paraId="0A939AD5" w14:textId="77777777" w:rsidTr="00FD7E9E">
        <w:tc>
          <w:tcPr>
            <w:tcW w:w="396" w:type="pct"/>
          </w:tcPr>
          <w:p w14:paraId="18D9703A" w14:textId="77777777" w:rsidR="002E2486" w:rsidRDefault="002E2486" w:rsidP="002E2486">
            <w:pPr>
              <w:pStyle w:val="a4"/>
              <w:numPr>
                <w:ilvl w:val="0"/>
                <w:numId w:val="19"/>
              </w:numPr>
              <w:ind w:firstLineChars="0"/>
            </w:pPr>
          </w:p>
        </w:tc>
        <w:tc>
          <w:tcPr>
            <w:tcW w:w="712" w:type="pct"/>
          </w:tcPr>
          <w:p w14:paraId="68B31CB6" w14:textId="2A3D982B" w:rsidR="002E2486" w:rsidRDefault="002E2486" w:rsidP="002E2486">
            <w:pPr>
              <w:rPr>
                <w:rFonts w:hint="eastAsia"/>
              </w:rPr>
            </w:pPr>
            <w:r>
              <w:rPr>
                <w:rFonts w:hint="eastAsia"/>
              </w:rPr>
              <w:t>评审信息</w:t>
            </w:r>
          </w:p>
        </w:tc>
        <w:tc>
          <w:tcPr>
            <w:tcW w:w="953" w:type="pct"/>
          </w:tcPr>
          <w:p w14:paraId="3A61626F" w14:textId="60A8DD0E" w:rsidR="002E2486" w:rsidRDefault="002E2486" w:rsidP="002E2486">
            <w:pPr>
              <w:rPr>
                <w:rFonts w:hint="eastAsia"/>
              </w:rPr>
            </w:pPr>
            <w:r>
              <w:rPr>
                <w:rFonts w:hint="eastAsia"/>
              </w:rPr>
              <w:t>评审意见附件</w:t>
            </w:r>
          </w:p>
        </w:tc>
        <w:tc>
          <w:tcPr>
            <w:tcW w:w="794" w:type="pct"/>
          </w:tcPr>
          <w:p w14:paraId="450A20E1" w14:textId="77777777" w:rsidR="002E2486" w:rsidRDefault="002E2486" w:rsidP="002E2486">
            <w:pPr>
              <w:rPr>
                <w:rFonts w:hint="eastAsia"/>
              </w:rPr>
            </w:pPr>
          </w:p>
        </w:tc>
        <w:tc>
          <w:tcPr>
            <w:tcW w:w="560" w:type="pct"/>
          </w:tcPr>
          <w:p w14:paraId="309C2870" w14:textId="77777777" w:rsidR="002E2486" w:rsidRDefault="002E2486" w:rsidP="002E2486"/>
        </w:tc>
        <w:tc>
          <w:tcPr>
            <w:tcW w:w="793" w:type="pct"/>
          </w:tcPr>
          <w:p w14:paraId="71C81C36" w14:textId="77777777" w:rsidR="002E2486" w:rsidRDefault="002E2486" w:rsidP="002E2486"/>
        </w:tc>
        <w:tc>
          <w:tcPr>
            <w:tcW w:w="792" w:type="pct"/>
          </w:tcPr>
          <w:p w14:paraId="24EF476B" w14:textId="77777777" w:rsidR="002E2486" w:rsidRDefault="002E2486" w:rsidP="002E2486">
            <w:pPr>
              <w:rPr>
                <w:rFonts w:hint="eastAsia"/>
              </w:rPr>
            </w:pPr>
            <w:bookmarkStart w:id="0" w:name="_GoBack"/>
            <w:bookmarkEnd w:id="0"/>
          </w:p>
        </w:tc>
      </w:tr>
      <w:tr w:rsidR="002E2486" w14:paraId="0037DB10" w14:textId="77777777" w:rsidTr="00FD7E9E">
        <w:tc>
          <w:tcPr>
            <w:tcW w:w="396" w:type="pct"/>
          </w:tcPr>
          <w:p w14:paraId="6B6D2B1B" w14:textId="77777777" w:rsidR="002E2486" w:rsidRDefault="002E2486" w:rsidP="002E2486">
            <w:pPr>
              <w:pStyle w:val="a4"/>
              <w:numPr>
                <w:ilvl w:val="0"/>
                <w:numId w:val="19"/>
              </w:numPr>
              <w:ind w:firstLineChars="0"/>
            </w:pPr>
          </w:p>
        </w:tc>
        <w:tc>
          <w:tcPr>
            <w:tcW w:w="712" w:type="pct"/>
          </w:tcPr>
          <w:p w14:paraId="561BA192" w14:textId="180384D0" w:rsidR="002E2486" w:rsidRDefault="002E2486" w:rsidP="002E2486">
            <w:r>
              <w:rPr>
                <w:rFonts w:hint="eastAsia"/>
              </w:rPr>
              <w:t>评审信息</w:t>
            </w:r>
          </w:p>
        </w:tc>
        <w:tc>
          <w:tcPr>
            <w:tcW w:w="953" w:type="pct"/>
          </w:tcPr>
          <w:p w14:paraId="7D123421" w14:textId="77777777" w:rsidR="002E2486" w:rsidRDefault="002E2486" w:rsidP="002E2486">
            <w:r>
              <w:rPr>
                <w:rFonts w:hint="eastAsia"/>
              </w:rPr>
              <w:t>备注</w:t>
            </w:r>
          </w:p>
        </w:tc>
        <w:tc>
          <w:tcPr>
            <w:tcW w:w="794" w:type="pct"/>
          </w:tcPr>
          <w:p w14:paraId="3E66CAE0" w14:textId="77777777" w:rsidR="002E2486" w:rsidRDefault="002E2486" w:rsidP="002E2486">
            <w:r>
              <w:rPr>
                <w:rFonts w:hint="eastAsia"/>
              </w:rPr>
              <w:t>文本</w:t>
            </w:r>
          </w:p>
        </w:tc>
        <w:tc>
          <w:tcPr>
            <w:tcW w:w="560" w:type="pct"/>
          </w:tcPr>
          <w:p w14:paraId="0881DB01" w14:textId="77777777" w:rsidR="002E2486" w:rsidRDefault="002E2486" w:rsidP="002E2486"/>
        </w:tc>
        <w:tc>
          <w:tcPr>
            <w:tcW w:w="793" w:type="pct"/>
          </w:tcPr>
          <w:p w14:paraId="78BB70DA" w14:textId="77777777" w:rsidR="002E2486" w:rsidRDefault="002E2486" w:rsidP="002E2486"/>
        </w:tc>
        <w:tc>
          <w:tcPr>
            <w:tcW w:w="792" w:type="pct"/>
          </w:tcPr>
          <w:p w14:paraId="49E563F0" w14:textId="77777777" w:rsidR="002E2486" w:rsidRDefault="002E2486" w:rsidP="002E2486"/>
        </w:tc>
      </w:tr>
    </w:tbl>
    <w:p w14:paraId="5DB4B038" w14:textId="77777777" w:rsidR="004350F0" w:rsidRPr="00416D6F" w:rsidRDefault="004350F0" w:rsidP="00416D6F">
      <w:pPr>
        <w:ind w:firstLineChars="300" w:firstLine="630"/>
        <w:rPr>
          <w:rFonts w:hint="eastAsia"/>
        </w:rPr>
      </w:pPr>
    </w:p>
    <w:p w14:paraId="56C371C9" w14:textId="77777777" w:rsidR="00A55306" w:rsidRDefault="005614F6" w:rsidP="005614F6">
      <w:pPr>
        <w:pStyle w:val="2"/>
        <w:numPr>
          <w:ilvl w:val="1"/>
          <w:numId w:val="1"/>
        </w:numPr>
      </w:pPr>
      <w:r>
        <w:rPr>
          <w:rFonts w:hint="eastAsia"/>
        </w:rPr>
        <w:lastRenderedPageBreak/>
        <w:t>施工图设计管理</w:t>
      </w:r>
    </w:p>
    <w:p w14:paraId="631823DF" w14:textId="22F10AA8" w:rsidR="005614F6" w:rsidRDefault="00A55306" w:rsidP="005614F6">
      <w:pPr>
        <w:pStyle w:val="2"/>
        <w:numPr>
          <w:ilvl w:val="1"/>
          <w:numId w:val="1"/>
        </w:numPr>
      </w:pPr>
      <w:r>
        <w:rPr>
          <w:rFonts w:hint="eastAsia"/>
        </w:rPr>
        <w:t>专家库</w:t>
      </w:r>
    </w:p>
    <w:p w14:paraId="7B8B96A4" w14:textId="470A9D56" w:rsidR="009D4EA8" w:rsidRPr="00E91280" w:rsidRDefault="009D4EA8" w:rsidP="009D4EA8">
      <w:pPr>
        <w:jc w:val="center"/>
        <w:rPr>
          <w:rFonts w:hint="eastAsia"/>
          <w:b/>
        </w:rPr>
      </w:pPr>
      <w:r>
        <w:rPr>
          <w:b/>
        </w:rPr>
        <w:t>专家库</w:t>
      </w:r>
      <w:r>
        <w:rPr>
          <w:b/>
        </w:rPr>
        <w:t>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9D4EA8" w14:paraId="08B72DBE" w14:textId="77777777" w:rsidTr="00C64090">
        <w:tc>
          <w:tcPr>
            <w:tcW w:w="396" w:type="pct"/>
          </w:tcPr>
          <w:p w14:paraId="351EF9BB" w14:textId="77777777" w:rsidR="009D4EA8" w:rsidRDefault="009D4EA8" w:rsidP="00C64090">
            <w:r>
              <w:rPr>
                <w:rFonts w:hint="eastAsia"/>
              </w:rPr>
              <w:t>序号</w:t>
            </w:r>
          </w:p>
        </w:tc>
        <w:tc>
          <w:tcPr>
            <w:tcW w:w="712" w:type="pct"/>
          </w:tcPr>
          <w:p w14:paraId="005F40FF" w14:textId="77777777" w:rsidR="009D4EA8" w:rsidRDefault="009D4EA8" w:rsidP="00C64090">
            <w:r>
              <w:rPr>
                <w:rFonts w:hint="eastAsia"/>
              </w:rPr>
              <w:t>信息类别</w:t>
            </w:r>
          </w:p>
        </w:tc>
        <w:tc>
          <w:tcPr>
            <w:tcW w:w="953" w:type="pct"/>
          </w:tcPr>
          <w:p w14:paraId="614D23BE" w14:textId="77777777" w:rsidR="009D4EA8" w:rsidRDefault="009D4EA8" w:rsidP="00C64090">
            <w:r>
              <w:rPr>
                <w:rFonts w:hint="eastAsia"/>
              </w:rPr>
              <w:t>数据名称</w:t>
            </w:r>
          </w:p>
        </w:tc>
        <w:tc>
          <w:tcPr>
            <w:tcW w:w="794" w:type="pct"/>
          </w:tcPr>
          <w:p w14:paraId="67611733" w14:textId="77777777" w:rsidR="009D4EA8" w:rsidRDefault="009D4EA8" w:rsidP="00C64090">
            <w:r>
              <w:rPr>
                <w:rFonts w:hint="eastAsia"/>
              </w:rPr>
              <w:t>类型</w:t>
            </w:r>
          </w:p>
        </w:tc>
        <w:tc>
          <w:tcPr>
            <w:tcW w:w="560" w:type="pct"/>
          </w:tcPr>
          <w:p w14:paraId="12C3EC54" w14:textId="77777777" w:rsidR="009D4EA8" w:rsidRDefault="009D4EA8" w:rsidP="00C64090">
            <w:r>
              <w:rPr>
                <w:rFonts w:hint="eastAsia"/>
              </w:rPr>
              <w:t>必填？</w:t>
            </w:r>
          </w:p>
        </w:tc>
        <w:tc>
          <w:tcPr>
            <w:tcW w:w="793" w:type="pct"/>
          </w:tcPr>
          <w:p w14:paraId="014DFC1B" w14:textId="77777777" w:rsidR="009D4EA8" w:rsidRDefault="009D4EA8" w:rsidP="00C64090">
            <w:r>
              <w:rPr>
                <w:rFonts w:hint="eastAsia"/>
              </w:rPr>
              <w:t>示例</w:t>
            </w:r>
          </w:p>
        </w:tc>
        <w:tc>
          <w:tcPr>
            <w:tcW w:w="792" w:type="pct"/>
          </w:tcPr>
          <w:p w14:paraId="27CD4405" w14:textId="77777777" w:rsidR="009D4EA8" w:rsidRDefault="009D4EA8" w:rsidP="00C64090">
            <w:r>
              <w:rPr>
                <w:rFonts w:hint="eastAsia"/>
              </w:rPr>
              <w:t>备注</w:t>
            </w:r>
          </w:p>
        </w:tc>
      </w:tr>
      <w:tr w:rsidR="009D4EA8" w14:paraId="7C6FF326" w14:textId="77777777" w:rsidTr="00C64090">
        <w:tc>
          <w:tcPr>
            <w:tcW w:w="396" w:type="pct"/>
          </w:tcPr>
          <w:p w14:paraId="76627A4B" w14:textId="77777777" w:rsidR="009D4EA8" w:rsidRDefault="009D4EA8" w:rsidP="00C64090">
            <w:pPr>
              <w:pStyle w:val="a4"/>
              <w:numPr>
                <w:ilvl w:val="0"/>
                <w:numId w:val="17"/>
              </w:numPr>
              <w:ind w:firstLineChars="0"/>
            </w:pPr>
          </w:p>
        </w:tc>
        <w:tc>
          <w:tcPr>
            <w:tcW w:w="712" w:type="pct"/>
          </w:tcPr>
          <w:p w14:paraId="3AFA9482" w14:textId="77777777" w:rsidR="009D4EA8" w:rsidRDefault="009D4EA8" w:rsidP="00C64090">
            <w:r>
              <w:t>基本信息</w:t>
            </w:r>
          </w:p>
        </w:tc>
        <w:tc>
          <w:tcPr>
            <w:tcW w:w="953" w:type="pct"/>
          </w:tcPr>
          <w:p w14:paraId="3A2007D5" w14:textId="0C6E1513" w:rsidR="009D4EA8" w:rsidRDefault="009D4EA8" w:rsidP="00C64090">
            <w:r>
              <w:t>编号</w:t>
            </w:r>
          </w:p>
        </w:tc>
        <w:tc>
          <w:tcPr>
            <w:tcW w:w="794" w:type="pct"/>
          </w:tcPr>
          <w:p w14:paraId="79D95097" w14:textId="77777777" w:rsidR="009D4EA8" w:rsidRDefault="009D4EA8" w:rsidP="00C64090">
            <w:r>
              <w:rPr>
                <w:rFonts w:hint="eastAsia"/>
              </w:rPr>
              <w:t>自动编号</w:t>
            </w:r>
          </w:p>
        </w:tc>
        <w:tc>
          <w:tcPr>
            <w:tcW w:w="560" w:type="pct"/>
          </w:tcPr>
          <w:p w14:paraId="20F5A55F" w14:textId="77777777" w:rsidR="009D4EA8" w:rsidRDefault="009D4EA8" w:rsidP="00C64090"/>
        </w:tc>
        <w:tc>
          <w:tcPr>
            <w:tcW w:w="793" w:type="pct"/>
          </w:tcPr>
          <w:p w14:paraId="0AD5F260" w14:textId="77777777" w:rsidR="009D4EA8" w:rsidRDefault="009D4EA8" w:rsidP="00C64090"/>
        </w:tc>
        <w:tc>
          <w:tcPr>
            <w:tcW w:w="792" w:type="pct"/>
          </w:tcPr>
          <w:p w14:paraId="4CBFFD94" w14:textId="77777777" w:rsidR="009D4EA8" w:rsidRDefault="009D4EA8" w:rsidP="00C64090"/>
        </w:tc>
      </w:tr>
      <w:tr w:rsidR="008C5059" w14:paraId="37F4530D" w14:textId="77777777" w:rsidTr="00C64090">
        <w:tc>
          <w:tcPr>
            <w:tcW w:w="396" w:type="pct"/>
          </w:tcPr>
          <w:p w14:paraId="4D216A19" w14:textId="77777777" w:rsidR="008C5059" w:rsidRDefault="008C5059" w:rsidP="008C5059">
            <w:pPr>
              <w:pStyle w:val="a4"/>
              <w:numPr>
                <w:ilvl w:val="0"/>
                <w:numId w:val="17"/>
              </w:numPr>
              <w:ind w:firstLineChars="0"/>
            </w:pPr>
          </w:p>
        </w:tc>
        <w:tc>
          <w:tcPr>
            <w:tcW w:w="712" w:type="pct"/>
          </w:tcPr>
          <w:p w14:paraId="15F01FB8" w14:textId="2F7927F8" w:rsidR="008C5059" w:rsidRDefault="008C5059" w:rsidP="008C5059">
            <w:r>
              <w:t>基本信息</w:t>
            </w:r>
          </w:p>
        </w:tc>
        <w:tc>
          <w:tcPr>
            <w:tcW w:w="953" w:type="pct"/>
          </w:tcPr>
          <w:p w14:paraId="37FD9921" w14:textId="5B54961C" w:rsidR="008C5059" w:rsidRDefault="008C5059" w:rsidP="008C5059">
            <w:r>
              <w:t>机构名称</w:t>
            </w:r>
          </w:p>
        </w:tc>
        <w:tc>
          <w:tcPr>
            <w:tcW w:w="794" w:type="pct"/>
          </w:tcPr>
          <w:p w14:paraId="16E8652D" w14:textId="6E108FEB" w:rsidR="008C5059" w:rsidRDefault="008C5059" w:rsidP="008C5059">
            <w:pPr>
              <w:rPr>
                <w:rFonts w:hint="eastAsia"/>
              </w:rPr>
            </w:pPr>
            <w:r>
              <w:rPr>
                <w:rFonts w:hint="eastAsia"/>
              </w:rPr>
              <w:t>文本</w:t>
            </w:r>
          </w:p>
        </w:tc>
        <w:tc>
          <w:tcPr>
            <w:tcW w:w="560" w:type="pct"/>
          </w:tcPr>
          <w:p w14:paraId="6C7E2F2F" w14:textId="77777777" w:rsidR="008C5059" w:rsidRDefault="008C5059" w:rsidP="008C5059"/>
        </w:tc>
        <w:tc>
          <w:tcPr>
            <w:tcW w:w="793" w:type="pct"/>
          </w:tcPr>
          <w:p w14:paraId="3FE514FC" w14:textId="77777777" w:rsidR="008C5059" w:rsidRDefault="008C5059" w:rsidP="008C5059"/>
        </w:tc>
        <w:tc>
          <w:tcPr>
            <w:tcW w:w="792" w:type="pct"/>
          </w:tcPr>
          <w:p w14:paraId="5262EB93" w14:textId="77777777" w:rsidR="008C5059" w:rsidRDefault="008C5059" w:rsidP="008C5059"/>
        </w:tc>
      </w:tr>
      <w:tr w:rsidR="008C5059" w14:paraId="1313A5F1" w14:textId="77777777" w:rsidTr="00C64090">
        <w:tc>
          <w:tcPr>
            <w:tcW w:w="396" w:type="pct"/>
          </w:tcPr>
          <w:p w14:paraId="6DCFF795" w14:textId="77777777" w:rsidR="008C5059" w:rsidRDefault="008C5059" w:rsidP="008C5059">
            <w:pPr>
              <w:pStyle w:val="a4"/>
              <w:numPr>
                <w:ilvl w:val="0"/>
                <w:numId w:val="17"/>
              </w:numPr>
              <w:ind w:firstLineChars="0"/>
            </w:pPr>
          </w:p>
        </w:tc>
        <w:tc>
          <w:tcPr>
            <w:tcW w:w="712" w:type="pct"/>
          </w:tcPr>
          <w:p w14:paraId="5E59F5DB" w14:textId="36430054" w:rsidR="008C5059" w:rsidRDefault="008C5059" w:rsidP="008C5059">
            <w:r>
              <w:t>基本信息</w:t>
            </w:r>
          </w:p>
        </w:tc>
        <w:tc>
          <w:tcPr>
            <w:tcW w:w="953" w:type="pct"/>
          </w:tcPr>
          <w:p w14:paraId="3C39AD99" w14:textId="49947002" w:rsidR="008C5059" w:rsidRDefault="008C5059" w:rsidP="008C5059">
            <w:r>
              <w:t>专家</w:t>
            </w:r>
            <w:r>
              <w:t>姓名</w:t>
            </w:r>
          </w:p>
        </w:tc>
        <w:tc>
          <w:tcPr>
            <w:tcW w:w="794" w:type="pct"/>
          </w:tcPr>
          <w:p w14:paraId="0BC594A9" w14:textId="77777777" w:rsidR="008C5059" w:rsidRDefault="008C5059" w:rsidP="008C5059">
            <w:r>
              <w:rPr>
                <w:rFonts w:hint="eastAsia"/>
              </w:rPr>
              <w:t>文本</w:t>
            </w:r>
          </w:p>
        </w:tc>
        <w:tc>
          <w:tcPr>
            <w:tcW w:w="560" w:type="pct"/>
          </w:tcPr>
          <w:p w14:paraId="35E4D536" w14:textId="77777777" w:rsidR="008C5059" w:rsidRDefault="008C5059" w:rsidP="008C5059"/>
        </w:tc>
        <w:tc>
          <w:tcPr>
            <w:tcW w:w="793" w:type="pct"/>
          </w:tcPr>
          <w:p w14:paraId="26D44CD7" w14:textId="77777777" w:rsidR="008C5059" w:rsidRDefault="008C5059" w:rsidP="008C5059"/>
        </w:tc>
        <w:tc>
          <w:tcPr>
            <w:tcW w:w="792" w:type="pct"/>
          </w:tcPr>
          <w:p w14:paraId="39948DE0" w14:textId="77777777" w:rsidR="008C5059" w:rsidRDefault="008C5059" w:rsidP="008C5059"/>
        </w:tc>
      </w:tr>
      <w:tr w:rsidR="008C5059" w14:paraId="59A4459D" w14:textId="77777777" w:rsidTr="00C64090">
        <w:tc>
          <w:tcPr>
            <w:tcW w:w="396" w:type="pct"/>
          </w:tcPr>
          <w:p w14:paraId="74845E64" w14:textId="77777777" w:rsidR="008C5059" w:rsidRDefault="008C5059" w:rsidP="008C5059">
            <w:pPr>
              <w:pStyle w:val="a4"/>
              <w:numPr>
                <w:ilvl w:val="0"/>
                <w:numId w:val="17"/>
              </w:numPr>
              <w:ind w:firstLineChars="0"/>
            </w:pPr>
          </w:p>
        </w:tc>
        <w:tc>
          <w:tcPr>
            <w:tcW w:w="712" w:type="pct"/>
          </w:tcPr>
          <w:p w14:paraId="15262169" w14:textId="43707334" w:rsidR="008C5059" w:rsidRDefault="008C5059" w:rsidP="008C5059">
            <w:r>
              <w:t>基本信息</w:t>
            </w:r>
          </w:p>
        </w:tc>
        <w:tc>
          <w:tcPr>
            <w:tcW w:w="953" w:type="pct"/>
          </w:tcPr>
          <w:p w14:paraId="72DC6F04" w14:textId="406108B4" w:rsidR="008C5059" w:rsidRDefault="008C5059" w:rsidP="008C5059">
            <w:r>
              <w:t>专家职级</w:t>
            </w:r>
          </w:p>
        </w:tc>
        <w:tc>
          <w:tcPr>
            <w:tcW w:w="794" w:type="pct"/>
          </w:tcPr>
          <w:p w14:paraId="0D9BDD4C" w14:textId="6597BA2E" w:rsidR="008C5059" w:rsidRDefault="008C5059" w:rsidP="008C5059">
            <w:pPr>
              <w:rPr>
                <w:rFonts w:hint="eastAsia"/>
              </w:rPr>
            </w:pPr>
            <w:r>
              <w:rPr>
                <w:rFonts w:hint="eastAsia"/>
              </w:rPr>
              <w:t>文本</w:t>
            </w:r>
          </w:p>
        </w:tc>
        <w:tc>
          <w:tcPr>
            <w:tcW w:w="560" w:type="pct"/>
          </w:tcPr>
          <w:p w14:paraId="2F85755E" w14:textId="77777777" w:rsidR="008C5059" w:rsidRDefault="008C5059" w:rsidP="008C5059"/>
        </w:tc>
        <w:tc>
          <w:tcPr>
            <w:tcW w:w="793" w:type="pct"/>
          </w:tcPr>
          <w:p w14:paraId="2DF458F0" w14:textId="77777777" w:rsidR="008C5059" w:rsidRDefault="008C5059" w:rsidP="008C5059"/>
        </w:tc>
        <w:tc>
          <w:tcPr>
            <w:tcW w:w="792" w:type="pct"/>
          </w:tcPr>
          <w:p w14:paraId="1204B519" w14:textId="77777777" w:rsidR="008C5059" w:rsidRDefault="008C5059" w:rsidP="008C5059"/>
        </w:tc>
      </w:tr>
    </w:tbl>
    <w:p w14:paraId="5E9B013E" w14:textId="77777777" w:rsidR="009D4EA8" w:rsidRPr="009D4EA8" w:rsidRDefault="009D4EA8" w:rsidP="009D4EA8">
      <w:pPr>
        <w:rPr>
          <w:rFonts w:hint="eastAsia"/>
        </w:rPr>
      </w:pPr>
    </w:p>
    <w:p w14:paraId="30251447" w14:textId="77777777" w:rsidR="00656281" w:rsidRDefault="00EF5E71" w:rsidP="00EF5E71">
      <w:pPr>
        <w:pStyle w:val="1"/>
        <w:numPr>
          <w:ilvl w:val="0"/>
          <w:numId w:val="1"/>
        </w:numPr>
      </w:pPr>
      <w:r>
        <w:t>用户管理</w:t>
      </w:r>
    </w:p>
    <w:p w14:paraId="1CB574E5" w14:textId="4486B308" w:rsidR="00E91280" w:rsidRPr="00E91280" w:rsidRDefault="00E91280" w:rsidP="00E91280">
      <w:pPr>
        <w:jc w:val="center"/>
        <w:rPr>
          <w:rFonts w:hint="eastAsia"/>
          <w:b/>
        </w:rPr>
      </w:pPr>
      <w:r>
        <w:rPr>
          <w:b/>
        </w:rPr>
        <w:t>用户表字段信息</w:t>
      </w:r>
    </w:p>
    <w:tbl>
      <w:tblPr>
        <w:tblStyle w:val="a8"/>
        <w:tblpPr w:leftFromText="180" w:rightFromText="180" w:vertAnchor="text" w:horzAnchor="page" w:tblpXSpec="center" w:tblpY="112"/>
        <w:tblW w:w="5383" w:type="pct"/>
        <w:tblLook w:val="04A0" w:firstRow="1" w:lastRow="0" w:firstColumn="1" w:lastColumn="0" w:noHBand="0" w:noVBand="1"/>
      </w:tblPr>
      <w:tblGrid>
        <w:gridCol w:w="708"/>
        <w:gridCol w:w="1272"/>
        <w:gridCol w:w="1702"/>
        <w:gridCol w:w="1418"/>
        <w:gridCol w:w="1000"/>
        <w:gridCol w:w="1416"/>
        <w:gridCol w:w="1415"/>
      </w:tblGrid>
      <w:tr w:rsidR="00E91280" w14:paraId="25913D5C" w14:textId="77777777" w:rsidTr="00C64090">
        <w:tc>
          <w:tcPr>
            <w:tcW w:w="396" w:type="pct"/>
          </w:tcPr>
          <w:p w14:paraId="1C9CBC96" w14:textId="77777777" w:rsidR="00E91280" w:rsidRDefault="00E91280" w:rsidP="00C64090">
            <w:r>
              <w:rPr>
                <w:rFonts w:hint="eastAsia"/>
              </w:rPr>
              <w:t>序号</w:t>
            </w:r>
          </w:p>
        </w:tc>
        <w:tc>
          <w:tcPr>
            <w:tcW w:w="712" w:type="pct"/>
          </w:tcPr>
          <w:p w14:paraId="43FB7FBD" w14:textId="77777777" w:rsidR="00E91280" w:rsidRDefault="00E91280" w:rsidP="00C64090">
            <w:r>
              <w:rPr>
                <w:rFonts w:hint="eastAsia"/>
              </w:rPr>
              <w:t>信息类别</w:t>
            </w:r>
          </w:p>
        </w:tc>
        <w:tc>
          <w:tcPr>
            <w:tcW w:w="953" w:type="pct"/>
          </w:tcPr>
          <w:p w14:paraId="226046CF" w14:textId="77777777" w:rsidR="00E91280" w:rsidRDefault="00E91280" w:rsidP="00C64090">
            <w:r>
              <w:rPr>
                <w:rFonts w:hint="eastAsia"/>
              </w:rPr>
              <w:t>数据名称</w:t>
            </w:r>
          </w:p>
        </w:tc>
        <w:tc>
          <w:tcPr>
            <w:tcW w:w="794" w:type="pct"/>
          </w:tcPr>
          <w:p w14:paraId="6289422C" w14:textId="77777777" w:rsidR="00E91280" w:rsidRDefault="00E91280" w:rsidP="00C64090">
            <w:r>
              <w:rPr>
                <w:rFonts w:hint="eastAsia"/>
              </w:rPr>
              <w:t>类型</w:t>
            </w:r>
          </w:p>
        </w:tc>
        <w:tc>
          <w:tcPr>
            <w:tcW w:w="560" w:type="pct"/>
          </w:tcPr>
          <w:p w14:paraId="46BC7D0F" w14:textId="77777777" w:rsidR="00E91280" w:rsidRDefault="00E91280" w:rsidP="00C64090">
            <w:r>
              <w:rPr>
                <w:rFonts w:hint="eastAsia"/>
              </w:rPr>
              <w:t>必填？</w:t>
            </w:r>
          </w:p>
        </w:tc>
        <w:tc>
          <w:tcPr>
            <w:tcW w:w="793" w:type="pct"/>
          </w:tcPr>
          <w:p w14:paraId="48167194" w14:textId="77777777" w:rsidR="00E91280" w:rsidRDefault="00E91280" w:rsidP="00C64090">
            <w:r>
              <w:rPr>
                <w:rFonts w:hint="eastAsia"/>
              </w:rPr>
              <w:t>示例</w:t>
            </w:r>
          </w:p>
        </w:tc>
        <w:tc>
          <w:tcPr>
            <w:tcW w:w="792" w:type="pct"/>
          </w:tcPr>
          <w:p w14:paraId="20101F66" w14:textId="77777777" w:rsidR="00E91280" w:rsidRDefault="00E91280" w:rsidP="00C64090">
            <w:r>
              <w:rPr>
                <w:rFonts w:hint="eastAsia"/>
              </w:rPr>
              <w:t>备注</w:t>
            </w:r>
          </w:p>
        </w:tc>
      </w:tr>
      <w:tr w:rsidR="00E91280" w14:paraId="5606DAB5" w14:textId="77777777" w:rsidTr="00C64090">
        <w:tc>
          <w:tcPr>
            <w:tcW w:w="396" w:type="pct"/>
          </w:tcPr>
          <w:p w14:paraId="4FEBB9D4" w14:textId="77777777" w:rsidR="00E91280" w:rsidRDefault="00E91280" w:rsidP="00E91280">
            <w:pPr>
              <w:pStyle w:val="a4"/>
              <w:numPr>
                <w:ilvl w:val="0"/>
                <w:numId w:val="17"/>
              </w:numPr>
              <w:ind w:firstLineChars="0"/>
            </w:pPr>
          </w:p>
        </w:tc>
        <w:tc>
          <w:tcPr>
            <w:tcW w:w="712" w:type="pct"/>
          </w:tcPr>
          <w:p w14:paraId="2144D7D4" w14:textId="55FFCE42" w:rsidR="00E91280" w:rsidRDefault="00E91280" w:rsidP="00C64090">
            <w:r>
              <w:t>基本信息</w:t>
            </w:r>
          </w:p>
        </w:tc>
        <w:tc>
          <w:tcPr>
            <w:tcW w:w="953" w:type="pct"/>
          </w:tcPr>
          <w:p w14:paraId="6918A360" w14:textId="247F60DB" w:rsidR="00E91280" w:rsidRDefault="00E91280" w:rsidP="00C64090">
            <w:r>
              <w:t>用户编号</w:t>
            </w:r>
          </w:p>
        </w:tc>
        <w:tc>
          <w:tcPr>
            <w:tcW w:w="794" w:type="pct"/>
          </w:tcPr>
          <w:p w14:paraId="71407F07" w14:textId="77777777" w:rsidR="00E91280" w:rsidRDefault="00E91280" w:rsidP="00C64090">
            <w:r>
              <w:rPr>
                <w:rFonts w:hint="eastAsia"/>
              </w:rPr>
              <w:t>自动编号</w:t>
            </w:r>
          </w:p>
        </w:tc>
        <w:tc>
          <w:tcPr>
            <w:tcW w:w="560" w:type="pct"/>
          </w:tcPr>
          <w:p w14:paraId="525611A0" w14:textId="77777777" w:rsidR="00E91280" w:rsidRDefault="00E91280" w:rsidP="00C64090"/>
        </w:tc>
        <w:tc>
          <w:tcPr>
            <w:tcW w:w="793" w:type="pct"/>
          </w:tcPr>
          <w:p w14:paraId="4AEEF81F" w14:textId="77777777" w:rsidR="00E91280" w:rsidRDefault="00E91280" w:rsidP="00C64090"/>
        </w:tc>
        <w:tc>
          <w:tcPr>
            <w:tcW w:w="792" w:type="pct"/>
          </w:tcPr>
          <w:p w14:paraId="4CB1A4AA" w14:textId="77777777" w:rsidR="00E91280" w:rsidRDefault="00E91280" w:rsidP="00C64090"/>
        </w:tc>
      </w:tr>
      <w:tr w:rsidR="00E91280" w14:paraId="08921E6D" w14:textId="77777777" w:rsidTr="00C64090">
        <w:tc>
          <w:tcPr>
            <w:tcW w:w="396" w:type="pct"/>
          </w:tcPr>
          <w:p w14:paraId="6001407F" w14:textId="77777777" w:rsidR="00E91280" w:rsidRDefault="00E91280" w:rsidP="00E91280">
            <w:pPr>
              <w:pStyle w:val="a4"/>
              <w:numPr>
                <w:ilvl w:val="0"/>
                <w:numId w:val="17"/>
              </w:numPr>
              <w:ind w:firstLineChars="0"/>
            </w:pPr>
          </w:p>
        </w:tc>
        <w:tc>
          <w:tcPr>
            <w:tcW w:w="712" w:type="pct"/>
          </w:tcPr>
          <w:p w14:paraId="2B1433CF" w14:textId="644657C9" w:rsidR="00E91280" w:rsidRDefault="00E91280" w:rsidP="00C64090">
            <w:r>
              <w:t>基本信息</w:t>
            </w:r>
          </w:p>
        </w:tc>
        <w:tc>
          <w:tcPr>
            <w:tcW w:w="953" w:type="pct"/>
          </w:tcPr>
          <w:p w14:paraId="411466B6" w14:textId="0F34D090" w:rsidR="00E91280" w:rsidRDefault="00E91280" w:rsidP="00C64090">
            <w:r>
              <w:t>用户姓名</w:t>
            </w:r>
          </w:p>
        </w:tc>
        <w:tc>
          <w:tcPr>
            <w:tcW w:w="794" w:type="pct"/>
          </w:tcPr>
          <w:p w14:paraId="46B53E24" w14:textId="77777777" w:rsidR="00E91280" w:rsidRDefault="00E91280" w:rsidP="00C64090">
            <w:r>
              <w:rPr>
                <w:rFonts w:hint="eastAsia"/>
              </w:rPr>
              <w:t>文本</w:t>
            </w:r>
          </w:p>
        </w:tc>
        <w:tc>
          <w:tcPr>
            <w:tcW w:w="560" w:type="pct"/>
          </w:tcPr>
          <w:p w14:paraId="321DC5BE" w14:textId="77777777" w:rsidR="00E91280" w:rsidRDefault="00E91280" w:rsidP="00C64090"/>
        </w:tc>
        <w:tc>
          <w:tcPr>
            <w:tcW w:w="793" w:type="pct"/>
          </w:tcPr>
          <w:p w14:paraId="3B37DB9F" w14:textId="77777777" w:rsidR="00E91280" w:rsidRDefault="00E91280" w:rsidP="00C64090"/>
        </w:tc>
        <w:tc>
          <w:tcPr>
            <w:tcW w:w="792" w:type="pct"/>
          </w:tcPr>
          <w:p w14:paraId="68F1352E" w14:textId="77777777" w:rsidR="00E91280" w:rsidRDefault="00E91280" w:rsidP="00C64090"/>
        </w:tc>
      </w:tr>
      <w:tr w:rsidR="00D75A35" w14:paraId="12DC37EA" w14:textId="77777777" w:rsidTr="00C64090">
        <w:tc>
          <w:tcPr>
            <w:tcW w:w="396" w:type="pct"/>
          </w:tcPr>
          <w:p w14:paraId="3EBCE301" w14:textId="77777777" w:rsidR="00D75A35" w:rsidRDefault="00D75A35" w:rsidP="00D75A35">
            <w:pPr>
              <w:pStyle w:val="a4"/>
              <w:numPr>
                <w:ilvl w:val="0"/>
                <w:numId w:val="17"/>
              </w:numPr>
              <w:ind w:firstLineChars="0"/>
            </w:pPr>
          </w:p>
        </w:tc>
        <w:tc>
          <w:tcPr>
            <w:tcW w:w="712" w:type="pct"/>
          </w:tcPr>
          <w:p w14:paraId="6F5D7447" w14:textId="4678DA45" w:rsidR="00D75A35" w:rsidRDefault="00D75A35" w:rsidP="00D75A35">
            <w:r>
              <w:t>基本信息</w:t>
            </w:r>
          </w:p>
        </w:tc>
        <w:tc>
          <w:tcPr>
            <w:tcW w:w="953" w:type="pct"/>
          </w:tcPr>
          <w:p w14:paraId="6F42BC9B" w14:textId="01FC483A" w:rsidR="00D75A35" w:rsidRDefault="00D75A35" w:rsidP="00D75A35">
            <w:r>
              <w:t>用户类型</w:t>
            </w:r>
          </w:p>
        </w:tc>
        <w:tc>
          <w:tcPr>
            <w:tcW w:w="794" w:type="pct"/>
          </w:tcPr>
          <w:p w14:paraId="6E4A670A" w14:textId="27EFFD8B" w:rsidR="00D75A35" w:rsidRDefault="00D75A35" w:rsidP="00D75A35">
            <w:pPr>
              <w:rPr>
                <w:rFonts w:hint="eastAsia"/>
              </w:rPr>
            </w:pPr>
            <w:r>
              <w:rPr>
                <w:rFonts w:hint="eastAsia"/>
              </w:rPr>
              <w:t>下拉列表</w:t>
            </w:r>
          </w:p>
        </w:tc>
        <w:tc>
          <w:tcPr>
            <w:tcW w:w="560" w:type="pct"/>
          </w:tcPr>
          <w:p w14:paraId="375FD7A8" w14:textId="77777777" w:rsidR="00D75A35" w:rsidRDefault="00D75A35" w:rsidP="00D75A35"/>
        </w:tc>
        <w:tc>
          <w:tcPr>
            <w:tcW w:w="793" w:type="pct"/>
          </w:tcPr>
          <w:p w14:paraId="72E10698" w14:textId="30A3B469" w:rsidR="00D75A35" w:rsidRDefault="00D75A35" w:rsidP="00D75A35">
            <w:pPr>
              <w:rPr>
                <w:rFonts w:hint="eastAsia"/>
              </w:rPr>
            </w:pPr>
            <w:r>
              <w:t>项目管理公司</w:t>
            </w:r>
            <w:r>
              <w:rPr>
                <w:rFonts w:hint="eastAsia"/>
              </w:rPr>
              <w:t>，</w:t>
            </w:r>
            <w:r>
              <w:t>设计单位</w:t>
            </w:r>
            <w:r>
              <w:rPr>
                <w:rFonts w:hint="eastAsia"/>
              </w:rPr>
              <w:t>，监理单位，施工单位，业主，系统管理员</w:t>
            </w:r>
          </w:p>
        </w:tc>
        <w:tc>
          <w:tcPr>
            <w:tcW w:w="792" w:type="pct"/>
          </w:tcPr>
          <w:p w14:paraId="3DC6E8C2" w14:textId="77777777" w:rsidR="00D75A35" w:rsidRDefault="00D75A35" w:rsidP="00D75A35"/>
        </w:tc>
      </w:tr>
      <w:tr w:rsidR="00D75A35" w14:paraId="22E96E0D" w14:textId="77777777" w:rsidTr="00C64090">
        <w:tc>
          <w:tcPr>
            <w:tcW w:w="396" w:type="pct"/>
          </w:tcPr>
          <w:p w14:paraId="74C7F133" w14:textId="77777777" w:rsidR="00D75A35" w:rsidRDefault="00D75A35" w:rsidP="00D75A35">
            <w:pPr>
              <w:pStyle w:val="a4"/>
              <w:numPr>
                <w:ilvl w:val="0"/>
                <w:numId w:val="17"/>
              </w:numPr>
              <w:ind w:firstLineChars="0"/>
            </w:pPr>
          </w:p>
        </w:tc>
        <w:tc>
          <w:tcPr>
            <w:tcW w:w="712" w:type="pct"/>
          </w:tcPr>
          <w:p w14:paraId="357D1F86" w14:textId="3435FE0A" w:rsidR="00D75A35" w:rsidRDefault="00D75A35" w:rsidP="00D75A35">
            <w:r>
              <w:t>基本信息</w:t>
            </w:r>
          </w:p>
        </w:tc>
        <w:tc>
          <w:tcPr>
            <w:tcW w:w="953" w:type="pct"/>
          </w:tcPr>
          <w:p w14:paraId="1C2F2409" w14:textId="70D81C0C" w:rsidR="00D75A35" w:rsidRDefault="00D75A35" w:rsidP="00D75A35">
            <w:r>
              <w:t>所属单位</w:t>
            </w:r>
          </w:p>
        </w:tc>
        <w:tc>
          <w:tcPr>
            <w:tcW w:w="794" w:type="pct"/>
          </w:tcPr>
          <w:p w14:paraId="57862444" w14:textId="2DB8DDBD" w:rsidR="00D75A35" w:rsidRDefault="00D75A35" w:rsidP="00D75A35">
            <w:pPr>
              <w:rPr>
                <w:rFonts w:hint="eastAsia"/>
              </w:rPr>
            </w:pPr>
            <w:r>
              <w:rPr>
                <w:rFonts w:hint="eastAsia"/>
              </w:rPr>
              <w:t>文本</w:t>
            </w:r>
          </w:p>
        </w:tc>
        <w:tc>
          <w:tcPr>
            <w:tcW w:w="560" w:type="pct"/>
          </w:tcPr>
          <w:p w14:paraId="502A2AFB" w14:textId="77777777" w:rsidR="00D75A35" w:rsidRDefault="00D75A35" w:rsidP="00D75A35"/>
        </w:tc>
        <w:tc>
          <w:tcPr>
            <w:tcW w:w="793" w:type="pct"/>
          </w:tcPr>
          <w:p w14:paraId="7CBFB6B2" w14:textId="77777777" w:rsidR="00D75A35" w:rsidRDefault="00D75A35" w:rsidP="00D75A35"/>
        </w:tc>
        <w:tc>
          <w:tcPr>
            <w:tcW w:w="792" w:type="pct"/>
          </w:tcPr>
          <w:p w14:paraId="61D0D0DC" w14:textId="77777777" w:rsidR="00D75A35" w:rsidRDefault="00D75A35" w:rsidP="00D75A35"/>
        </w:tc>
      </w:tr>
      <w:tr w:rsidR="00D75A35" w14:paraId="55CCE0C7" w14:textId="77777777" w:rsidTr="00C64090">
        <w:tc>
          <w:tcPr>
            <w:tcW w:w="396" w:type="pct"/>
          </w:tcPr>
          <w:p w14:paraId="4295522E" w14:textId="77777777" w:rsidR="00D75A35" w:rsidRDefault="00D75A35" w:rsidP="00D75A35">
            <w:pPr>
              <w:pStyle w:val="a4"/>
              <w:numPr>
                <w:ilvl w:val="0"/>
                <w:numId w:val="17"/>
              </w:numPr>
              <w:ind w:firstLineChars="0"/>
            </w:pPr>
          </w:p>
        </w:tc>
        <w:tc>
          <w:tcPr>
            <w:tcW w:w="712" w:type="pct"/>
          </w:tcPr>
          <w:p w14:paraId="757E76CA" w14:textId="165F9103" w:rsidR="00D75A35" w:rsidRDefault="00D75A35" w:rsidP="00D75A35">
            <w:r>
              <w:t>基本信息</w:t>
            </w:r>
          </w:p>
        </w:tc>
        <w:tc>
          <w:tcPr>
            <w:tcW w:w="953" w:type="pct"/>
          </w:tcPr>
          <w:p w14:paraId="0FA0198C" w14:textId="41247B16" w:rsidR="00D75A35" w:rsidRDefault="00D75A35" w:rsidP="00D75A35">
            <w:pPr>
              <w:rPr>
                <w:rFonts w:hint="eastAsia"/>
              </w:rPr>
            </w:pPr>
            <w:r>
              <w:t>所属部门</w:t>
            </w:r>
          </w:p>
        </w:tc>
        <w:tc>
          <w:tcPr>
            <w:tcW w:w="794" w:type="pct"/>
          </w:tcPr>
          <w:p w14:paraId="0C00D492" w14:textId="2F92E265" w:rsidR="00D75A35" w:rsidRDefault="00D75A35" w:rsidP="00D75A35">
            <w:pPr>
              <w:rPr>
                <w:rFonts w:hint="eastAsia"/>
              </w:rPr>
            </w:pPr>
            <w:r>
              <w:rPr>
                <w:rFonts w:hint="eastAsia"/>
              </w:rPr>
              <w:t>文本</w:t>
            </w:r>
          </w:p>
        </w:tc>
        <w:tc>
          <w:tcPr>
            <w:tcW w:w="560" w:type="pct"/>
          </w:tcPr>
          <w:p w14:paraId="16E7AE2C" w14:textId="77777777" w:rsidR="00D75A35" w:rsidRDefault="00D75A35" w:rsidP="00D75A35"/>
        </w:tc>
        <w:tc>
          <w:tcPr>
            <w:tcW w:w="793" w:type="pct"/>
          </w:tcPr>
          <w:p w14:paraId="51118C40" w14:textId="77777777" w:rsidR="00D75A35" w:rsidRDefault="00D75A35" w:rsidP="00D75A35"/>
        </w:tc>
        <w:tc>
          <w:tcPr>
            <w:tcW w:w="792" w:type="pct"/>
          </w:tcPr>
          <w:p w14:paraId="293E4AEB" w14:textId="77777777" w:rsidR="00D75A35" w:rsidRDefault="00D75A35" w:rsidP="00D75A35"/>
        </w:tc>
      </w:tr>
      <w:tr w:rsidR="00D75A35" w14:paraId="4BDFD2C7" w14:textId="77777777" w:rsidTr="00C64090">
        <w:tc>
          <w:tcPr>
            <w:tcW w:w="396" w:type="pct"/>
          </w:tcPr>
          <w:p w14:paraId="22445634" w14:textId="77777777" w:rsidR="00D75A35" w:rsidRDefault="00D75A35" w:rsidP="00D75A35">
            <w:pPr>
              <w:pStyle w:val="a4"/>
              <w:numPr>
                <w:ilvl w:val="0"/>
                <w:numId w:val="17"/>
              </w:numPr>
              <w:ind w:firstLineChars="0"/>
            </w:pPr>
          </w:p>
        </w:tc>
        <w:tc>
          <w:tcPr>
            <w:tcW w:w="712" w:type="pct"/>
          </w:tcPr>
          <w:p w14:paraId="32ABDE03" w14:textId="6B4AEF96" w:rsidR="00D75A35" w:rsidRDefault="00D75A35" w:rsidP="00D75A35">
            <w:r>
              <w:t>基本信息</w:t>
            </w:r>
          </w:p>
        </w:tc>
        <w:tc>
          <w:tcPr>
            <w:tcW w:w="953" w:type="pct"/>
          </w:tcPr>
          <w:p w14:paraId="0670D9C2" w14:textId="4C9896C4" w:rsidR="00D75A35" w:rsidRDefault="00D75A35" w:rsidP="00D75A35">
            <w:r>
              <w:t>联系方式</w:t>
            </w:r>
          </w:p>
        </w:tc>
        <w:tc>
          <w:tcPr>
            <w:tcW w:w="794" w:type="pct"/>
          </w:tcPr>
          <w:p w14:paraId="325E9196" w14:textId="14DCC009" w:rsidR="00D75A35" w:rsidRDefault="00D75A35" w:rsidP="00D75A35">
            <w:pPr>
              <w:rPr>
                <w:rFonts w:hint="eastAsia"/>
              </w:rPr>
            </w:pPr>
            <w:r>
              <w:rPr>
                <w:rFonts w:hint="eastAsia"/>
              </w:rPr>
              <w:t>文本</w:t>
            </w:r>
          </w:p>
        </w:tc>
        <w:tc>
          <w:tcPr>
            <w:tcW w:w="560" w:type="pct"/>
          </w:tcPr>
          <w:p w14:paraId="7104047A" w14:textId="77777777" w:rsidR="00D75A35" w:rsidRDefault="00D75A35" w:rsidP="00D75A35"/>
        </w:tc>
        <w:tc>
          <w:tcPr>
            <w:tcW w:w="793" w:type="pct"/>
          </w:tcPr>
          <w:p w14:paraId="422CA61F" w14:textId="77777777" w:rsidR="00D75A35" w:rsidRDefault="00D75A35" w:rsidP="00D75A35"/>
        </w:tc>
        <w:tc>
          <w:tcPr>
            <w:tcW w:w="792" w:type="pct"/>
          </w:tcPr>
          <w:p w14:paraId="45EDB905" w14:textId="77777777" w:rsidR="00D75A35" w:rsidRDefault="00D75A35" w:rsidP="00D75A35"/>
        </w:tc>
      </w:tr>
    </w:tbl>
    <w:p w14:paraId="1987C1B6" w14:textId="77777777" w:rsidR="00C02A82" w:rsidRPr="00C02A82" w:rsidRDefault="00C02A82" w:rsidP="00C02A82"/>
    <w:sectPr w:rsidR="00C02A82" w:rsidRPr="00C02A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C64A82B" w14:textId="77777777" w:rsidR="00A86FF1" w:rsidRDefault="00A86FF1" w:rsidP="009C6CFA">
      <w:r>
        <w:separator/>
      </w:r>
    </w:p>
  </w:endnote>
  <w:endnote w:type="continuationSeparator" w:id="0">
    <w:p w14:paraId="03E20A0F" w14:textId="77777777" w:rsidR="00A86FF1" w:rsidRDefault="00A86FF1" w:rsidP="009C6C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16126B8" w14:textId="77777777" w:rsidR="00A86FF1" w:rsidRDefault="00A86FF1" w:rsidP="009C6CFA">
      <w:r>
        <w:separator/>
      </w:r>
    </w:p>
  </w:footnote>
  <w:footnote w:type="continuationSeparator" w:id="0">
    <w:p w14:paraId="520D936B" w14:textId="77777777" w:rsidR="00A86FF1" w:rsidRDefault="00A86FF1" w:rsidP="009C6C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8C199E"/>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C7060CA"/>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5DB2A7D"/>
    <w:multiLevelType w:val="hybridMultilevel"/>
    <w:tmpl w:val="7B60A0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5E77A84"/>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78210C7"/>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3076F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2ADB5011"/>
    <w:multiLevelType w:val="hybridMultilevel"/>
    <w:tmpl w:val="742A11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BEC32C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3ABA2729"/>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35961CD"/>
    <w:multiLevelType w:val="hybridMultilevel"/>
    <w:tmpl w:val="7B60A0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8F2311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4B250B8D"/>
    <w:multiLevelType w:val="hybridMultilevel"/>
    <w:tmpl w:val="742A11E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56D029C3"/>
    <w:multiLevelType w:val="hybridMultilevel"/>
    <w:tmpl w:val="7B60A0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5DCE6700"/>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8A53EA6"/>
    <w:multiLevelType w:val="hybridMultilevel"/>
    <w:tmpl w:val="9A7AD4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0B47D6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795626E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79DA7A62"/>
    <w:multiLevelType w:val="hybridMultilevel"/>
    <w:tmpl w:val="7B60A0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DB561DF"/>
    <w:multiLevelType w:val="hybridMultilevel"/>
    <w:tmpl w:val="6D8C06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5"/>
  </w:num>
  <w:num w:numId="3">
    <w:abstractNumId w:val="10"/>
  </w:num>
  <w:num w:numId="4">
    <w:abstractNumId w:val="5"/>
  </w:num>
  <w:num w:numId="5">
    <w:abstractNumId w:val="3"/>
  </w:num>
  <w:num w:numId="6">
    <w:abstractNumId w:val="13"/>
  </w:num>
  <w:num w:numId="7">
    <w:abstractNumId w:val="8"/>
  </w:num>
  <w:num w:numId="8">
    <w:abstractNumId w:val="0"/>
  </w:num>
  <w:num w:numId="9">
    <w:abstractNumId w:val="1"/>
  </w:num>
  <w:num w:numId="10">
    <w:abstractNumId w:val="4"/>
  </w:num>
  <w:num w:numId="11">
    <w:abstractNumId w:val="18"/>
  </w:num>
  <w:num w:numId="12">
    <w:abstractNumId w:val="2"/>
  </w:num>
  <w:num w:numId="13">
    <w:abstractNumId w:val="9"/>
  </w:num>
  <w:num w:numId="14">
    <w:abstractNumId w:val="6"/>
  </w:num>
  <w:num w:numId="15">
    <w:abstractNumId w:val="16"/>
  </w:num>
  <w:num w:numId="16">
    <w:abstractNumId w:val="17"/>
  </w:num>
  <w:num w:numId="17">
    <w:abstractNumId w:val="14"/>
  </w:num>
  <w:num w:numId="18">
    <w:abstractNumId w:val="11"/>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271C8"/>
    <w:rsid w:val="000276D5"/>
    <w:rsid w:val="000444F5"/>
    <w:rsid w:val="00052DFD"/>
    <w:rsid w:val="000A4873"/>
    <w:rsid w:val="000C0864"/>
    <w:rsid w:val="000D5A04"/>
    <w:rsid w:val="00145907"/>
    <w:rsid w:val="001530B0"/>
    <w:rsid w:val="00160323"/>
    <w:rsid w:val="00161217"/>
    <w:rsid w:val="001904E6"/>
    <w:rsid w:val="001A7539"/>
    <w:rsid w:val="001C48EE"/>
    <w:rsid w:val="001E2C1B"/>
    <w:rsid w:val="001E3415"/>
    <w:rsid w:val="0020241A"/>
    <w:rsid w:val="0023022B"/>
    <w:rsid w:val="00233F54"/>
    <w:rsid w:val="002557CF"/>
    <w:rsid w:val="0025696F"/>
    <w:rsid w:val="00270CDF"/>
    <w:rsid w:val="00272445"/>
    <w:rsid w:val="00292758"/>
    <w:rsid w:val="002B0F5F"/>
    <w:rsid w:val="002D28E4"/>
    <w:rsid w:val="002E2486"/>
    <w:rsid w:val="002E3747"/>
    <w:rsid w:val="002E6F5E"/>
    <w:rsid w:val="002F06E6"/>
    <w:rsid w:val="002F2139"/>
    <w:rsid w:val="00303EF2"/>
    <w:rsid w:val="00330D66"/>
    <w:rsid w:val="003359FA"/>
    <w:rsid w:val="003548A1"/>
    <w:rsid w:val="00381744"/>
    <w:rsid w:val="003857F6"/>
    <w:rsid w:val="003B534E"/>
    <w:rsid w:val="003B6887"/>
    <w:rsid w:val="004032DB"/>
    <w:rsid w:val="004079C4"/>
    <w:rsid w:val="00416D6F"/>
    <w:rsid w:val="00425D91"/>
    <w:rsid w:val="004350F0"/>
    <w:rsid w:val="004818B3"/>
    <w:rsid w:val="00486344"/>
    <w:rsid w:val="00494CF1"/>
    <w:rsid w:val="004B5275"/>
    <w:rsid w:val="004B6A05"/>
    <w:rsid w:val="004D53CE"/>
    <w:rsid w:val="004F59CF"/>
    <w:rsid w:val="00503B58"/>
    <w:rsid w:val="00512698"/>
    <w:rsid w:val="0053201A"/>
    <w:rsid w:val="0053296C"/>
    <w:rsid w:val="00560734"/>
    <w:rsid w:val="005614F6"/>
    <w:rsid w:val="00566BD5"/>
    <w:rsid w:val="0057106E"/>
    <w:rsid w:val="00572541"/>
    <w:rsid w:val="005A68ED"/>
    <w:rsid w:val="005A7196"/>
    <w:rsid w:val="005E1A5E"/>
    <w:rsid w:val="005E5C48"/>
    <w:rsid w:val="00610110"/>
    <w:rsid w:val="006372C3"/>
    <w:rsid w:val="0065349E"/>
    <w:rsid w:val="00655F7D"/>
    <w:rsid w:val="00656281"/>
    <w:rsid w:val="006B5516"/>
    <w:rsid w:val="006D2B89"/>
    <w:rsid w:val="006D47E2"/>
    <w:rsid w:val="0074694F"/>
    <w:rsid w:val="0075683A"/>
    <w:rsid w:val="00761317"/>
    <w:rsid w:val="007A38C0"/>
    <w:rsid w:val="007B1627"/>
    <w:rsid w:val="007B6A7C"/>
    <w:rsid w:val="00821B35"/>
    <w:rsid w:val="008849AD"/>
    <w:rsid w:val="0088578E"/>
    <w:rsid w:val="008A20CD"/>
    <w:rsid w:val="008B1283"/>
    <w:rsid w:val="008B1A2C"/>
    <w:rsid w:val="008B6AA3"/>
    <w:rsid w:val="008C4C4A"/>
    <w:rsid w:val="008C5059"/>
    <w:rsid w:val="008F59F2"/>
    <w:rsid w:val="0090005A"/>
    <w:rsid w:val="009203B4"/>
    <w:rsid w:val="00923A0D"/>
    <w:rsid w:val="009354E2"/>
    <w:rsid w:val="00941C82"/>
    <w:rsid w:val="00955225"/>
    <w:rsid w:val="0097099B"/>
    <w:rsid w:val="009A5C82"/>
    <w:rsid w:val="009C6CFA"/>
    <w:rsid w:val="009D0D0F"/>
    <w:rsid w:val="009D4EA8"/>
    <w:rsid w:val="00A06B54"/>
    <w:rsid w:val="00A22CEA"/>
    <w:rsid w:val="00A40637"/>
    <w:rsid w:val="00A55306"/>
    <w:rsid w:val="00A629EE"/>
    <w:rsid w:val="00A86FF1"/>
    <w:rsid w:val="00B35275"/>
    <w:rsid w:val="00B5402F"/>
    <w:rsid w:val="00B74F08"/>
    <w:rsid w:val="00B92DD9"/>
    <w:rsid w:val="00B96E1B"/>
    <w:rsid w:val="00BA0CF1"/>
    <w:rsid w:val="00BB4A3E"/>
    <w:rsid w:val="00C02A82"/>
    <w:rsid w:val="00C030F4"/>
    <w:rsid w:val="00C05BD2"/>
    <w:rsid w:val="00C31CDE"/>
    <w:rsid w:val="00C33470"/>
    <w:rsid w:val="00C91831"/>
    <w:rsid w:val="00C95DD4"/>
    <w:rsid w:val="00CB1D81"/>
    <w:rsid w:val="00D2215C"/>
    <w:rsid w:val="00D533E9"/>
    <w:rsid w:val="00D6350A"/>
    <w:rsid w:val="00D70C67"/>
    <w:rsid w:val="00D75A35"/>
    <w:rsid w:val="00DA2B9D"/>
    <w:rsid w:val="00DC6E8B"/>
    <w:rsid w:val="00DD02D8"/>
    <w:rsid w:val="00DE148A"/>
    <w:rsid w:val="00DF30CA"/>
    <w:rsid w:val="00E113CA"/>
    <w:rsid w:val="00E2330A"/>
    <w:rsid w:val="00E749C1"/>
    <w:rsid w:val="00E84B1B"/>
    <w:rsid w:val="00E91280"/>
    <w:rsid w:val="00E93E53"/>
    <w:rsid w:val="00EA3E80"/>
    <w:rsid w:val="00EB61A8"/>
    <w:rsid w:val="00ED0078"/>
    <w:rsid w:val="00EF269F"/>
    <w:rsid w:val="00EF5E71"/>
    <w:rsid w:val="00F20EC5"/>
    <w:rsid w:val="00F22B3B"/>
    <w:rsid w:val="00F34600"/>
    <w:rsid w:val="00FD34BF"/>
    <w:rsid w:val="00FD7CA7"/>
    <w:rsid w:val="00FD7E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4F4CE3"/>
  <w15:chartTrackingRefBased/>
  <w15:docId w15:val="{1DE08F6B-F8FB-4155-B692-384B0A8F8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56073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56073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69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60734"/>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560734"/>
    <w:rPr>
      <w:rFonts w:asciiTheme="majorHAnsi" w:eastAsia="宋体" w:hAnsiTheme="majorHAnsi" w:cstheme="majorBidi"/>
      <w:b/>
      <w:bCs/>
      <w:sz w:val="32"/>
      <w:szCs w:val="32"/>
    </w:rPr>
  </w:style>
  <w:style w:type="character" w:customStyle="1" w:styleId="1Char">
    <w:name w:val="标题 1 Char"/>
    <w:basedOn w:val="a0"/>
    <w:link w:val="1"/>
    <w:uiPriority w:val="9"/>
    <w:rsid w:val="00560734"/>
    <w:rPr>
      <w:b/>
      <w:bCs/>
      <w:kern w:val="44"/>
      <w:sz w:val="44"/>
      <w:szCs w:val="44"/>
    </w:rPr>
  </w:style>
  <w:style w:type="character" w:customStyle="1" w:styleId="2Char">
    <w:name w:val="标题 2 Char"/>
    <w:basedOn w:val="a0"/>
    <w:link w:val="2"/>
    <w:uiPriority w:val="9"/>
    <w:rsid w:val="00560734"/>
    <w:rPr>
      <w:rFonts w:asciiTheme="majorHAnsi" w:eastAsiaTheme="majorEastAsia" w:hAnsiTheme="majorHAnsi" w:cstheme="majorBidi"/>
      <w:b/>
      <w:bCs/>
      <w:sz w:val="32"/>
      <w:szCs w:val="32"/>
    </w:rPr>
  </w:style>
  <w:style w:type="paragraph" w:styleId="a4">
    <w:name w:val="List Paragraph"/>
    <w:basedOn w:val="a"/>
    <w:uiPriority w:val="34"/>
    <w:qFormat/>
    <w:rsid w:val="00560734"/>
    <w:pPr>
      <w:ind w:firstLineChars="200" w:firstLine="420"/>
    </w:pPr>
  </w:style>
  <w:style w:type="character" w:customStyle="1" w:styleId="3Char">
    <w:name w:val="标题 3 Char"/>
    <w:basedOn w:val="a0"/>
    <w:link w:val="3"/>
    <w:uiPriority w:val="9"/>
    <w:rsid w:val="0074694F"/>
    <w:rPr>
      <w:b/>
      <w:bCs/>
      <w:sz w:val="32"/>
      <w:szCs w:val="32"/>
    </w:rPr>
  </w:style>
  <w:style w:type="paragraph" w:styleId="a5">
    <w:name w:val="header"/>
    <w:basedOn w:val="a"/>
    <w:link w:val="Char0"/>
    <w:uiPriority w:val="99"/>
    <w:unhideWhenUsed/>
    <w:rsid w:val="009C6CF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9C6CFA"/>
    <w:rPr>
      <w:sz w:val="18"/>
      <w:szCs w:val="18"/>
    </w:rPr>
  </w:style>
  <w:style w:type="paragraph" w:styleId="a6">
    <w:name w:val="footer"/>
    <w:basedOn w:val="a"/>
    <w:link w:val="Char1"/>
    <w:uiPriority w:val="99"/>
    <w:unhideWhenUsed/>
    <w:rsid w:val="009C6CFA"/>
    <w:pPr>
      <w:tabs>
        <w:tab w:val="center" w:pos="4153"/>
        <w:tab w:val="right" w:pos="8306"/>
      </w:tabs>
      <w:snapToGrid w:val="0"/>
      <w:jc w:val="left"/>
    </w:pPr>
    <w:rPr>
      <w:sz w:val="18"/>
      <w:szCs w:val="18"/>
    </w:rPr>
  </w:style>
  <w:style w:type="character" w:customStyle="1" w:styleId="Char1">
    <w:name w:val="页脚 Char"/>
    <w:basedOn w:val="a0"/>
    <w:link w:val="a6"/>
    <w:uiPriority w:val="99"/>
    <w:rsid w:val="009C6CFA"/>
    <w:rPr>
      <w:sz w:val="18"/>
      <w:szCs w:val="18"/>
    </w:rPr>
  </w:style>
  <w:style w:type="paragraph" w:styleId="a7">
    <w:name w:val="Subtitle"/>
    <w:basedOn w:val="a"/>
    <w:next w:val="a"/>
    <w:link w:val="Char2"/>
    <w:uiPriority w:val="11"/>
    <w:qFormat/>
    <w:rsid w:val="00EA3E80"/>
    <w:pPr>
      <w:spacing w:before="60" w:after="60" w:line="312" w:lineRule="auto"/>
      <w:jc w:val="center"/>
      <w:outlineLvl w:val="3"/>
    </w:pPr>
    <w:rPr>
      <w:rFonts w:asciiTheme="majorHAnsi" w:eastAsia="宋体" w:hAnsiTheme="majorHAnsi" w:cstheme="majorBidi"/>
      <w:b/>
      <w:bCs/>
      <w:kern w:val="28"/>
      <w:sz w:val="24"/>
      <w:szCs w:val="32"/>
    </w:rPr>
  </w:style>
  <w:style w:type="character" w:customStyle="1" w:styleId="Char2">
    <w:name w:val="副标题 Char"/>
    <w:basedOn w:val="a0"/>
    <w:link w:val="a7"/>
    <w:uiPriority w:val="11"/>
    <w:rsid w:val="00EA3E80"/>
    <w:rPr>
      <w:rFonts w:asciiTheme="majorHAnsi" w:eastAsia="宋体" w:hAnsiTheme="majorHAnsi" w:cstheme="majorBidi"/>
      <w:b/>
      <w:bCs/>
      <w:kern w:val="28"/>
      <w:sz w:val="24"/>
      <w:szCs w:val="32"/>
    </w:rPr>
  </w:style>
  <w:style w:type="table" w:styleId="a8">
    <w:name w:val="Table Grid"/>
    <w:basedOn w:val="a1"/>
    <w:uiPriority w:val="39"/>
    <w:rsid w:val="00821B3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alloon Text"/>
    <w:basedOn w:val="a"/>
    <w:link w:val="Char3"/>
    <w:uiPriority w:val="99"/>
    <w:semiHidden/>
    <w:unhideWhenUsed/>
    <w:rsid w:val="0057106E"/>
    <w:rPr>
      <w:sz w:val="18"/>
      <w:szCs w:val="18"/>
    </w:rPr>
  </w:style>
  <w:style w:type="character" w:customStyle="1" w:styleId="Char3">
    <w:name w:val="批注框文本 Char"/>
    <w:basedOn w:val="a0"/>
    <w:link w:val="a9"/>
    <w:uiPriority w:val="99"/>
    <w:semiHidden/>
    <w:rsid w:val="0057106E"/>
    <w:rPr>
      <w:sz w:val="18"/>
      <w:szCs w:val="18"/>
    </w:rPr>
  </w:style>
  <w:style w:type="character" w:styleId="aa">
    <w:name w:val="annotation reference"/>
    <w:basedOn w:val="a0"/>
    <w:uiPriority w:val="99"/>
    <w:semiHidden/>
    <w:unhideWhenUsed/>
    <w:rsid w:val="004350F0"/>
    <w:rPr>
      <w:sz w:val="21"/>
      <w:szCs w:val="21"/>
    </w:rPr>
  </w:style>
  <w:style w:type="paragraph" w:styleId="ab">
    <w:name w:val="annotation text"/>
    <w:basedOn w:val="a"/>
    <w:link w:val="Char4"/>
    <w:uiPriority w:val="99"/>
    <w:semiHidden/>
    <w:unhideWhenUsed/>
    <w:rsid w:val="004350F0"/>
    <w:pPr>
      <w:jc w:val="left"/>
    </w:pPr>
  </w:style>
  <w:style w:type="character" w:customStyle="1" w:styleId="Char4">
    <w:name w:val="批注文字 Char"/>
    <w:basedOn w:val="a0"/>
    <w:link w:val="ab"/>
    <w:uiPriority w:val="99"/>
    <w:semiHidden/>
    <w:rsid w:val="004350F0"/>
  </w:style>
  <w:style w:type="paragraph" w:styleId="ac">
    <w:name w:val="annotation subject"/>
    <w:basedOn w:val="ab"/>
    <w:next w:val="ab"/>
    <w:link w:val="Char5"/>
    <w:uiPriority w:val="99"/>
    <w:semiHidden/>
    <w:unhideWhenUsed/>
    <w:rsid w:val="004350F0"/>
    <w:rPr>
      <w:b/>
      <w:bCs/>
    </w:rPr>
  </w:style>
  <w:style w:type="character" w:customStyle="1" w:styleId="Char5">
    <w:name w:val="批注主题 Char"/>
    <w:basedOn w:val="Char4"/>
    <w:link w:val="ac"/>
    <w:uiPriority w:val="99"/>
    <w:semiHidden/>
    <w:rsid w:val="004350F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19</TotalTime>
  <Pages>26</Pages>
  <Words>2363</Words>
  <Characters>13475</Characters>
  <Application>Microsoft Office Word</Application>
  <DocSecurity>0</DocSecurity>
  <Lines>112</Lines>
  <Paragraphs>31</Paragraphs>
  <ScaleCrop>false</ScaleCrop>
  <Company/>
  <LinksUpToDate>false</LinksUpToDate>
  <CharactersWithSpaces>158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an</dc:creator>
  <cp:keywords/>
  <dc:description/>
  <cp:lastModifiedBy>wangdan</cp:lastModifiedBy>
  <cp:revision>48</cp:revision>
  <dcterms:created xsi:type="dcterms:W3CDTF">2017-06-30T01:02:00Z</dcterms:created>
  <dcterms:modified xsi:type="dcterms:W3CDTF">2017-06-30T06:24:00Z</dcterms:modified>
</cp:coreProperties>
</file>